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2E24" w:rsidRDefault="00482E24" w:rsidP="00482E24">
      <w:pPr>
        <w:spacing w:line="360" w:lineRule="auto"/>
        <w:ind w:firstLine="0"/>
        <w:jc w:val="center"/>
        <w:outlineLvl w:val="0"/>
      </w:pPr>
      <w:r>
        <w:t>Національний технічний університет України</w:t>
      </w:r>
    </w:p>
    <w:p w:rsidR="00482E24" w:rsidRDefault="00482E24" w:rsidP="00482E24">
      <w:pPr>
        <w:spacing w:line="360" w:lineRule="auto"/>
        <w:ind w:firstLine="0"/>
        <w:jc w:val="center"/>
      </w:pPr>
      <w:r>
        <w:t>«Київський політехнічний інститут імені Ігоря Сікорського»</w:t>
      </w:r>
    </w:p>
    <w:p w:rsidR="00482E24" w:rsidRDefault="00482E24" w:rsidP="00482E24">
      <w:pPr>
        <w:spacing w:line="360" w:lineRule="auto"/>
        <w:ind w:firstLine="0"/>
        <w:jc w:val="center"/>
      </w:pPr>
      <w:r>
        <w:t>Інституту атомної та теплової енергетики</w:t>
      </w:r>
    </w:p>
    <w:p w:rsidR="00482E24" w:rsidRDefault="00482E24" w:rsidP="00482E24">
      <w:pPr>
        <w:spacing w:line="360" w:lineRule="auto"/>
        <w:ind w:firstLine="0"/>
        <w:jc w:val="center"/>
      </w:pPr>
      <w:r>
        <w:t>Кафедра цифрових технологій в енергетиці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  <w:r w:rsidRPr="00482E24">
        <w:rPr>
          <w:b/>
        </w:rPr>
        <w:t>Проектування та аналіз обчислювальних алгоритмів</w:t>
      </w:r>
    </w:p>
    <w:p w:rsidR="00482E24" w:rsidRDefault="00482E24" w:rsidP="00482E24">
      <w:pPr>
        <w:spacing w:line="360" w:lineRule="auto"/>
        <w:ind w:firstLine="0"/>
        <w:jc w:val="center"/>
        <w:outlineLvl w:val="0"/>
      </w:pPr>
      <w:r>
        <w:t>ЗВІТ</w:t>
      </w:r>
    </w:p>
    <w:p w:rsidR="00482E24" w:rsidRPr="00482E24" w:rsidRDefault="00482E24" w:rsidP="00482E24">
      <w:pPr>
        <w:spacing w:line="360" w:lineRule="auto"/>
        <w:ind w:firstLine="0"/>
        <w:jc w:val="center"/>
        <w:rPr>
          <w:lang w:val="ru-RU"/>
        </w:rPr>
      </w:pPr>
      <w:r>
        <w:t xml:space="preserve">до лабораторної роботи № </w:t>
      </w:r>
      <w:r w:rsidR="008B6EF4">
        <w:t>3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  <w:r>
        <w:t>«</w:t>
      </w:r>
      <w:r w:rsidR="008B6EF4" w:rsidRPr="008B6EF4">
        <w:rPr>
          <w:lang w:val="ru-RU"/>
        </w:rPr>
        <w:t>”</w:t>
      </w:r>
      <w:bookmarkStart w:id="0" w:name="_GoBack"/>
      <w:r w:rsidR="008B6EF4">
        <w:t>Пряме перетворення Фур'є</w:t>
      </w:r>
      <w:bookmarkEnd w:id="0"/>
      <w:r w:rsidR="008B6EF4" w:rsidRPr="008B6EF4">
        <w:rPr>
          <w:lang w:val="ru-RU"/>
        </w:rPr>
        <w:t>”</w:t>
      </w:r>
      <w:r>
        <w:t>»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8B6EF4" w:rsidP="00482E24">
      <w:pPr>
        <w:spacing w:line="360" w:lineRule="auto"/>
        <w:ind w:firstLine="0"/>
      </w:pPr>
      <w:r>
        <w:t>Дата «27</w:t>
      </w:r>
      <w:r w:rsidR="00482E24">
        <w:t xml:space="preserve">» </w:t>
      </w:r>
      <w:r w:rsidRPr="008B6EF4">
        <w:t>листопад</w:t>
      </w:r>
      <w:r>
        <w:t xml:space="preserve"> </w:t>
      </w:r>
      <w:r w:rsidR="00482E24">
        <w:t>2023</w:t>
      </w:r>
      <w:r w:rsidR="00482E24">
        <w:tab/>
      </w:r>
      <w:r w:rsidR="00482E24">
        <w:tab/>
      </w:r>
      <w:r w:rsidR="00482E24">
        <w:tab/>
      </w:r>
      <w:r w:rsidR="00482E24">
        <w:rPr>
          <w:lang w:val="ru-RU"/>
        </w:rPr>
        <w:t xml:space="preserve">         </w:t>
      </w:r>
      <w:r w:rsidR="00482E24">
        <w:t xml:space="preserve">Виконав: студент </w:t>
      </w:r>
      <w:r w:rsidR="00482E24">
        <w:rPr>
          <w:i/>
          <w:u w:val="single"/>
        </w:rPr>
        <w:t>2</w:t>
      </w:r>
      <w:r w:rsidR="00482E24">
        <w:t xml:space="preserve"> курсу</w:t>
      </w:r>
    </w:p>
    <w:p w:rsidR="00482E24" w:rsidRDefault="00482E24" w:rsidP="00482E24">
      <w:pPr>
        <w:spacing w:line="360" w:lineRule="auto"/>
        <w:ind w:left="4956" w:firstLine="708"/>
      </w:pPr>
      <w:r>
        <w:t xml:space="preserve">гр. </w:t>
      </w:r>
      <w:r>
        <w:rPr>
          <w:i/>
          <w:u w:val="single"/>
        </w:rPr>
        <w:t>ТР-24</w:t>
      </w:r>
    </w:p>
    <w:p w:rsidR="00482E24" w:rsidRDefault="00482E24" w:rsidP="00482E24">
      <w:pPr>
        <w:spacing w:line="360" w:lineRule="auto"/>
        <w:ind w:left="5664" w:firstLine="0"/>
        <w:rPr>
          <w:u w:val="single"/>
        </w:rPr>
      </w:pPr>
      <w:r>
        <w:rPr>
          <w:u w:val="single"/>
        </w:rPr>
        <w:t>Хоменко Олег Святославович</w:t>
      </w:r>
    </w:p>
    <w:p w:rsidR="00482E24" w:rsidRDefault="00482E24" w:rsidP="00482E24">
      <w:pPr>
        <w:spacing w:line="360" w:lineRule="auto"/>
        <w:ind w:left="6372" w:firstLine="708"/>
        <w:rPr>
          <w:i/>
          <w:vertAlign w:val="superscript"/>
        </w:rPr>
      </w:pPr>
      <w:r>
        <w:rPr>
          <w:i/>
          <w:vertAlign w:val="superscript"/>
        </w:rPr>
        <w:t>(П.І.Б.)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</w:pPr>
      <w:r>
        <w:t>Оцінка «_________»</w:t>
      </w:r>
      <w:r>
        <w:tab/>
      </w:r>
      <w:r>
        <w:tab/>
      </w:r>
      <w:r>
        <w:tab/>
      </w:r>
      <w:r>
        <w:tab/>
        <w:t xml:space="preserve">         Перевірив: </w:t>
      </w:r>
      <w:r>
        <w:rPr>
          <w:u w:val="single"/>
        </w:rPr>
        <w:t>доцент</w:t>
      </w:r>
    </w:p>
    <w:p w:rsidR="00482E24" w:rsidRDefault="00482E24" w:rsidP="00482E24">
      <w:pPr>
        <w:spacing w:line="360" w:lineRule="auto"/>
        <w:ind w:firstLine="0"/>
      </w:pPr>
      <w:r>
        <w:t>Дата «___» _______ 2023</w:t>
      </w:r>
      <w:r>
        <w:tab/>
      </w:r>
      <w:r>
        <w:tab/>
      </w:r>
      <w:r>
        <w:tab/>
        <w:t xml:space="preserve">         </w:t>
      </w:r>
      <w:r>
        <w:rPr>
          <w:u w:val="single"/>
        </w:rPr>
        <w:t>Донець Андрій Георгійович</w:t>
      </w:r>
    </w:p>
    <w:p w:rsidR="00482E24" w:rsidRDefault="00482E24" w:rsidP="00482E24">
      <w:pPr>
        <w:spacing w:line="360" w:lineRule="auto"/>
        <w:ind w:left="6372" w:firstLine="708"/>
        <w:rPr>
          <w:i/>
          <w:vertAlign w:val="superscript"/>
        </w:rPr>
      </w:pPr>
      <w:r>
        <w:rPr>
          <w:i/>
          <w:vertAlign w:val="superscript"/>
        </w:rPr>
        <w:t>(П.І.Б., підпис)</w:t>
      </w: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482E24" w:rsidRDefault="00482E24" w:rsidP="00482E24">
      <w:pPr>
        <w:spacing w:line="360" w:lineRule="auto"/>
        <w:ind w:firstLine="0"/>
        <w:jc w:val="center"/>
      </w:pPr>
    </w:p>
    <w:p w:rsidR="0005677B" w:rsidRDefault="00482E24" w:rsidP="00482E24">
      <w:pPr>
        <w:spacing w:line="360" w:lineRule="auto"/>
        <w:ind w:firstLine="0"/>
        <w:jc w:val="center"/>
        <w:outlineLvl w:val="0"/>
      </w:pPr>
      <w:r>
        <w:t>Київ – 2023</w:t>
      </w:r>
    </w:p>
    <w:p w:rsidR="00482E24" w:rsidRPr="00C83963" w:rsidRDefault="00482E24" w:rsidP="007477EB">
      <w:pPr>
        <w:ind w:firstLine="851"/>
        <w:outlineLvl w:val="0"/>
        <w:rPr>
          <w:b/>
        </w:rPr>
      </w:pPr>
      <w:r w:rsidRPr="00C83963">
        <w:rPr>
          <w:b/>
        </w:rPr>
        <w:lastRenderedPageBreak/>
        <w:t>Завдання:</w:t>
      </w:r>
    </w:p>
    <w:p w:rsidR="008B6EF4" w:rsidRPr="00C83963" w:rsidRDefault="008B6EF4" w:rsidP="008B6EF4">
      <w:pPr>
        <w:ind w:firstLine="851"/>
        <w:outlineLvl w:val="0"/>
      </w:pPr>
      <w:r w:rsidRPr="00C83963">
        <w:t>1. Задача: x(i) → X(k) – виконати перехід (спектральний аналіз) з часової площини A= f(t) в частотну A= f(k).</w:t>
      </w:r>
    </w:p>
    <w:p w:rsidR="008B6EF4" w:rsidRPr="00C83963" w:rsidRDefault="008B6EF4" w:rsidP="008B6EF4">
      <w:pPr>
        <w:ind w:firstLine="851"/>
        <w:outlineLvl w:val="0"/>
      </w:pPr>
      <w:r w:rsidRPr="00C83963">
        <w:t xml:space="preserve">2. На базі даних, які було отримано в попередніх роботах (ЛР </w:t>
      </w:r>
      <w:proofErr w:type="spellStart"/>
      <w:r w:rsidRPr="00C83963">
        <w:t>No</w:t>
      </w:r>
      <w:proofErr w:type="spellEnd"/>
      <w:r w:rsidRPr="00C83963">
        <w:t xml:space="preserve"> 1 + 2 – це файли з вхідними даними name.dat (вхідні </w:t>
      </w:r>
      <w:proofErr w:type="spellStart"/>
      <w:r w:rsidRPr="00C83963">
        <w:t>дані:Т</w:t>
      </w:r>
      <w:proofErr w:type="spellEnd"/>
      <w:r w:rsidRPr="00C83963">
        <w:t xml:space="preserve"> = 1 </w:t>
      </w:r>
      <w:proofErr w:type="spellStart"/>
      <w:r w:rsidRPr="00C83963">
        <w:t>сек</w:t>
      </w:r>
      <w:proofErr w:type="spellEnd"/>
      <w:r w:rsidRPr="00C83963">
        <w:t xml:space="preserve">, N = 1000, </w:t>
      </w:r>
      <w:proofErr w:type="spellStart"/>
      <w:r w:rsidRPr="00C83963">
        <w:t>Δt</w:t>
      </w:r>
      <w:proofErr w:type="spellEnd"/>
      <w:r w:rsidRPr="00C83963">
        <w:t xml:space="preserve"> = 0.001) та файл 001.dat. x(i) − прочитати із файлу даних) необхідно розробити застосунок для виконання Прямого Перетворення Фур’є вхідних даних x(i). </w:t>
      </w:r>
    </w:p>
    <w:p w:rsidR="008B6EF4" w:rsidRPr="00C83963" w:rsidRDefault="008B6EF4" w:rsidP="008B6EF4">
      <w:pPr>
        <w:ind w:firstLine="851"/>
        <w:outlineLvl w:val="0"/>
      </w:pPr>
      <w:r w:rsidRPr="00C83963">
        <w:t>Математична модель:</w:t>
      </w:r>
    </w:p>
    <w:p w:rsidR="008B6EF4" w:rsidRPr="00C83963" w:rsidRDefault="008B6EF4" w:rsidP="008B6EF4">
      <w:pPr>
        <w:ind w:firstLine="851"/>
        <w:outlineLvl w:val="0"/>
      </w:pPr>
      <w:r w:rsidRPr="00C83963">
        <w:t xml:space="preserve">1.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 xml:space="preserve">= ∆t 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r>
              <w:rPr>
                <w:rFonts w:ascii="Cambria Math" w:hAnsi="Cambria Math"/>
              </w:rPr>
              <m:t>x(i)</m:t>
            </m:r>
            <m:r>
              <m:rPr>
                <m:sty m:val="p"/>
              </m:rPr>
              <w:rPr>
                <w:rFonts w:ascii="Cambria Math" w:hAnsi="Cambria Math"/>
              </w:rPr>
              <m:t>exp⁡</m:t>
            </m:r>
            <m:r>
              <w:rPr>
                <w:rFonts w:ascii="Cambria Math" w:hAnsi="Cambria Math"/>
              </w:rPr>
              <m:t>(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j2πik</m:t>
                </m:r>
              </m:num>
              <m:den>
                <m:r>
                  <w:rPr>
                    <w:rFonts w:ascii="Cambria Math" w:hAnsi="Cambria Math"/>
                  </w:rPr>
                  <m:t>N</m:t>
                </m:r>
              </m:den>
            </m:f>
            <m:r>
              <w:rPr>
                <w:rFonts w:ascii="Cambria Math" w:hAnsi="Cambria Math"/>
              </w:rPr>
              <m:t>)</m:t>
            </m:r>
          </m:e>
        </m:nary>
      </m:oMath>
    </w:p>
    <w:p w:rsidR="008B6EF4" w:rsidRPr="00C83963" w:rsidRDefault="008B6EF4" w:rsidP="008B6EF4">
      <w:pPr>
        <w:ind w:firstLine="851"/>
        <w:outlineLvl w:val="0"/>
      </w:pPr>
      <w:r w:rsidRPr="00C83963">
        <w:t xml:space="preserve">2.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xp</m:t>
            </m:r>
          </m:e>
          <m:sup>
            <m:r>
              <w:rPr>
                <w:rFonts w:ascii="Cambria Math" w:hAnsi="Cambria Math"/>
              </w:rPr>
              <m:t>-jx</m:t>
            </m:r>
          </m:sup>
        </m:sSup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e>
        </m:func>
        <m:r>
          <w:rPr>
            <w:rFonts w:ascii="Cambria Math" w:hAnsi="Cambria Math"/>
          </w:rPr>
          <m:t>-jsi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</w:p>
    <w:p w:rsidR="00925D4D" w:rsidRPr="00C83963" w:rsidRDefault="00925D4D" w:rsidP="008B6EF4">
      <w:pPr>
        <w:ind w:firstLine="851"/>
        <w:outlineLvl w:val="0"/>
      </w:pPr>
      <w:r w:rsidRPr="00C83963">
        <w:t>Розрахункова модель (без -j):</w:t>
      </w:r>
    </w:p>
    <w:p w:rsidR="00925D4D" w:rsidRPr="00C83963" w:rsidRDefault="00925D4D" w:rsidP="00925D4D">
      <w:pPr>
        <w:ind w:firstLine="851"/>
        <w:outlineLvl w:val="0"/>
      </w:pPr>
      <w:r w:rsidRPr="00C83963">
        <w:t xml:space="preserve">1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 xml:space="preserve">= ∆t 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r>
              <w:rPr>
                <w:rFonts w:ascii="Cambria Math" w:hAnsi="Cambria Math"/>
              </w:rPr>
              <m:t>x(i)</m:t>
            </m:r>
            <m:r>
              <m:rPr>
                <m:sty m:val="p"/>
              </m:rPr>
              <w:rPr>
                <w:rFonts w:ascii="Cambria Math" w:hAnsi="Cambria Math"/>
              </w:rPr>
              <m:t>cos⁡</m:t>
            </m:r>
            <m:r>
              <w:rPr>
                <w:rFonts w:ascii="Cambria Math" w:hAnsi="Cambria Math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2πik</m:t>
                </m:r>
              </m:num>
              <m:den>
                <m:r>
                  <w:rPr>
                    <w:rFonts w:ascii="Cambria Math" w:hAnsi="Cambria Math"/>
                  </w:rPr>
                  <m:t>N</m:t>
                </m:r>
              </m:den>
            </m:f>
            <m:r>
              <w:rPr>
                <w:rFonts w:ascii="Cambria Math" w:hAnsi="Cambria Math"/>
              </w:rPr>
              <m:t>)</m:t>
            </m:r>
          </m:e>
        </m:nary>
      </m:oMath>
    </w:p>
    <w:p w:rsidR="00925D4D" w:rsidRPr="00C83963" w:rsidRDefault="00925D4D" w:rsidP="00925D4D">
      <w:pPr>
        <w:ind w:firstLine="851"/>
        <w:outlineLvl w:val="0"/>
      </w:pPr>
      <w:r w:rsidRPr="00C83963">
        <w:t xml:space="preserve">2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 xml:space="preserve">= ∆t 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r>
              <w:rPr>
                <w:rFonts w:ascii="Cambria Math" w:hAnsi="Cambria Math"/>
              </w:rPr>
              <m:t>x(i)</m:t>
            </m:r>
            <m:r>
              <m:rPr>
                <m:sty m:val="p"/>
              </m:rPr>
              <w:rPr>
                <w:rFonts w:ascii="Cambria Math" w:hAnsi="Cambria Math"/>
              </w:rPr>
              <m:t>sin⁡</m:t>
            </m:r>
            <m:r>
              <w:rPr>
                <w:rFonts w:ascii="Cambria Math" w:hAnsi="Cambria Math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2πik</m:t>
                </m:r>
              </m:num>
              <m:den>
                <m:r>
                  <w:rPr>
                    <w:rFonts w:ascii="Cambria Math" w:hAnsi="Cambria Math"/>
                  </w:rPr>
                  <m:t>N</m:t>
                </m:r>
              </m:den>
            </m:f>
            <m:r>
              <w:rPr>
                <w:rFonts w:ascii="Cambria Math" w:hAnsi="Cambria Math"/>
              </w:rPr>
              <m:t>)</m:t>
            </m:r>
          </m:e>
        </m:nary>
      </m:oMath>
    </w:p>
    <w:p w:rsidR="00925D4D" w:rsidRPr="00C83963" w:rsidRDefault="00925D4D" w:rsidP="00925D4D">
      <w:pPr>
        <w:ind w:firstLine="851"/>
        <w:outlineLvl w:val="0"/>
      </w:pPr>
      <w:r w:rsidRPr="00C83963">
        <w:t xml:space="preserve">3. </w:t>
      </w:r>
      <m:oMath>
        <m:r>
          <w:rPr>
            <w:rFonts w:ascii="Cambria Math" w:hAnsi="Cambria Math"/>
          </w:rPr>
          <m:t>A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 xml:space="preserve">= 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r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w:rPr>
                <w:rFonts w:ascii="Cambria Math" w:hAnsi="Cambria Math"/>
              </w:rPr>
              <m:t>(k)</m:t>
            </m:r>
          </m:e>
        </m:rad>
      </m:oMath>
    </w:p>
    <w:p w:rsidR="008B6EF4" w:rsidRPr="00C83963" w:rsidRDefault="00925D4D" w:rsidP="00925D4D">
      <w:pPr>
        <w:ind w:firstLine="851"/>
        <w:outlineLvl w:val="0"/>
      </w:pPr>
      <w:r w:rsidRPr="00C83963">
        <w:t>3. У якості тестового сигналу (</w:t>
      </w:r>
      <w:proofErr w:type="spellStart"/>
      <w:r w:rsidRPr="00C83963">
        <w:t>filename.tst</w:t>
      </w:r>
      <w:proofErr w:type="spellEnd"/>
      <w:r w:rsidRPr="00C83963">
        <w:t>) використати дані, що сформовані в попередніх роботах на базі наступної математичної моделі:</w:t>
      </w:r>
    </w:p>
    <w:p w:rsidR="00925D4D" w:rsidRPr="00C83963" w:rsidRDefault="00925D4D" w:rsidP="00925D4D">
      <w:pPr>
        <w:ind w:firstLine="851"/>
        <w:jc w:val="left"/>
        <w:outlineLvl w:val="0"/>
      </w:pP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A1*</m:t>
                </m:r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w1*∆t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</w:rPr>
                  <m:t>+A2*</m:t>
                </m:r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w2*∆t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</w:rPr>
                  <m:t>+A3*</m:t>
                </m:r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w3*∆t</m:t>
                        </m:r>
                      </m:e>
                    </m:d>
                  </m:e>
                </m:func>
              </m:e>
            </m:d>
            <m:r>
              <w:rPr>
                <w:rFonts w:ascii="Cambria Math" w:hAnsi="Cambria Math"/>
              </w:rPr>
              <m:t>,</m:t>
            </m:r>
          </m:e>
        </m:nary>
      </m:oMath>
      <w:r w:rsidRPr="00C83963">
        <w:t xml:space="preserve"> </w:t>
      </w:r>
    </w:p>
    <w:p w:rsidR="00925D4D" w:rsidRPr="00C83963" w:rsidRDefault="00925D4D" w:rsidP="00925D4D">
      <w:pPr>
        <w:ind w:firstLine="851"/>
        <w:jc w:val="left"/>
        <w:outlineLvl w:val="0"/>
      </w:pPr>
      <w:r w:rsidRPr="00C83963">
        <w:t xml:space="preserve">Де </w:t>
      </w:r>
      <m:oMath>
        <m:r>
          <w:rPr>
            <w:rFonts w:ascii="Cambria Math" w:hAnsi="Cambria Math"/>
          </w:rPr>
          <m:t>w=2*π*fi</m:t>
        </m:r>
      </m:oMath>
      <w:r w:rsidRPr="00C83963">
        <w:t>;</w:t>
      </w:r>
    </w:p>
    <w:p w:rsidR="00925D4D" w:rsidRPr="00C83963" w:rsidRDefault="00925D4D" w:rsidP="00925D4D">
      <w:pPr>
        <w:ind w:firstLine="851"/>
        <w:jc w:val="left"/>
        <w:outlineLvl w:val="0"/>
      </w:pPr>
      <w:proofErr w:type="spellStart"/>
      <w:r w:rsidRPr="00C83963">
        <w:t>fk</w:t>
      </w:r>
      <w:proofErr w:type="spellEnd"/>
      <w:r w:rsidRPr="00C83963">
        <w:t xml:space="preserve"> = 50, 60, 400</w:t>
      </w:r>
      <w:r w:rsidR="001C353D" w:rsidRPr="00C83963">
        <w:t xml:space="preserve"> </w:t>
      </w:r>
      <w:proofErr w:type="spellStart"/>
      <w:r w:rsidR="001C353D" w:rsidRPr="00C83963">
        <w:t>Гц</w:t>
      </w:r>
      <w:proofErr w:type="spellEnd"/>
      <w:r w:rsidR="001C353D" w:rsidRPr="00C83963">
        <w:t>;</w:t>
      </w:r>
    </w:p>
    <w:p w:rsidR="001C353D" w:rsidRPr="00C83963" w:rsidRDefault="001C353D" w:rsidP="00925D4D">
      <w:pPr>
        <w:ind w:firstLine="851"/>
        <w:jc w:val="left"/>
        <w:outlineLvl w:val="0"/>
      </w:pPr>
      <w:r w:rsidRPr="00C83963">
        <w:t>A = 220, 110, 36 B.</w:t>
      </w:r>
    </w:p>
    <w:p w:rsidR="001C353D" w:rsidRPr="00C83963" w:rsidRDefault="001C353D" w:rsidP="001C353D">
      <w:pPr>
        <w:ind w:firstLine="851"/>
        <w:jc w:val="left"/>
        <w:outlineLvl w:val="0"/>
      </w:pPr>
      <w:r w:rsidRPr="00C83963">
        <w:t>4. У якості «робочого» сигналу використати файл 001.dat.</w:t>
      </w:r>
    </w:p>
    <w:p w:rsidR="001C353D" w:rsidRPr="00C83963" w:rsidRDefault="001C353D" w:rsidP="001C353D">
      <w:pPr>
        <w:ind w:firstLine="851"/>
        <w:jc w:val="left"/>
        <w:outlineLvl w:val="0"/>
      </w:pPr>
      <w:r w:rsidRPr="00C83963">
        <w:t>5. Результати розрахунків (передбачити можливість модифікації вхідних даних) відобразити у вигляді графіків A = f(t) та A = f(k).</w:t>
      </w:r>
    </w:p>
    <w:p w:rsidR="001C353D" w:rsidRPr="00C83963" w:rsidRDefault="001C353D" w:rsidP="00C83963">
      <w:pPr>
        <w:ind w:firstLine="851"/>
        <w:outlineLvl w:val="0"/>
        <w:rPr>
          <w:b/>
        </w:rPr>
      </w:pPr>
      <w:r w:rsidRPr="00C83963">
        <w:rPr>
          <w:b/>
        </w:rPr>
        <w:t>Теоретичні відомості</w:t>
      </w:r>
    </w:p>
    <w:p w:rsidR="001C353D" w:rsidRPr="00C83963" w:rsidRDefault="001C353D" w:rsidP="00C83963">
      <w:pPr>
        <w:ind w:firstLine="851"/>
        <w:outlineLvl w:val="0"/>
        <w:rPr>
          <w:b/>
        </w:rPr>
      </w:pPr>
      <w:r w:rsidRPr="00C83963">
        <w:rPr>
          <w:b/>
        </w:rPr>
        <w:t>Пряме перетворення Фур'є (FFT):</w:t>
      </w:r>
    </w:p>
    <w:p w:rsidR="00C83963" w:rsidRPr="00C83963" w:rsidRDefault="001C353D" w:rsidP="00C83963">
      <w:pPr>
        <w:ind w:firstLine="851"/>
        <w:outlineLvl w:val="0"/>
      </w:pPr>
      <w:r w:rsidRPr="00C83963">
        <w:t>Пряме перетворення Фур'є - це математичний метод, що використовується для перетворення сигналу з часового представлення в частотне. Це основний інструмент в аналізі сиг</w:t>
      </w:r>
      <w:r w:rsidR="00C83963" w:rsidRPr="00C83963">
        <w:t xml:space="preserve">налів і обробці сигналів. Пряме </w:t>
      </w:r>
      <w:r w:rsidRPr="00C83963">
        <w:t>перетворення Фур'є може бути застосоване до будь-якого сигналу, який визначений на проміжку часу, і дозволяє отримати його частотне представлення.</w:t>
      </w:r>
    </w:p>
    <w:p w:rsidR="001C353D" w:rsidRPr="00C83963" w:rsidRDefault="001C353D" w:rsidP="00C83963">
      <w:pPr>
        <w:ind w:firstLine="851"/>
        <w:outlineLvl w:val="0"/>
        <w:rPr>
          <w:b/>
        </w:rPr>
      </w:pPr>
      <w:r w:rsidRPr="00C83963">
        <w:rPr>
          <w:b/>
        </w:rPr>
        <w:t>Математична модель для прямого перетворення Фур'є:</w:t>
      </w:r>
    </w:p>
    <w:p w:rsidR="00C83963" w:rsidRPr="00C83963" w:rsidRDefault="00C83963" w:rsidP="00C83963">
      <w:pPr>
        <w:ind w:firstLine="851"/>
        <w:outlineLvl w:val="0"/>
      </w:pPr>
      <w:r w:rsidRPr="00C83963">
        <w:t xml:space="preserve">Для дискретного сигналу x(i) довжиною N з інтервалом дискретизації </w:t>
      </w:r>
      <m:oMath>
        <m:r>
          <w:rPr>
            <w:rFonts w:ascii="Cambria Math" w:hAnsi="Cambria Math"/>
          </w:rPr>
          <m:t>∆t</m:t>
        </m:r>
      </m:oMath>
      <w:r w:rsidRPr="00C83963">
        <w:t>, пряме перетворення Фур’є обчислюється за формулою:</w:t>
      </w:r>
    </w:p>
    <w:p w:rsidR="00C83963" w:rsidRPr="00C83963" w:rsidRDefault="00C83963" w:rsidP="00C83963">
      <w:pPr>
        <w:ind w:firstLine="851"/>
        <w:outlineLvl w:val="0"/>
      </w:pPr>
      <m:oMathPara>
        <m:oMath>
          <m:r>
            <w:rPr>
              <w:rFonts w:ascii="Cambria Math" w:hAnsi="Cambria Math"/>
            </w:rPr>
            <m:t>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</m:e>
          </m:d>
          <m:r>
            <w:rPr>
              <w:rFonts w:ascii="Cambria Math" w:hAnsi="Cambria Math"/>
            </w:rPr>
            <m:t xml:space="preserve">=∆t 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0</m:t>
              </m:r>
            </m:sub>
            <m:sup>
              <m:r>
                <w:rPr>
                  <w:rFonts w:ascii="Cambria Math" w:hAnsi="Cambria Math"/>
                </w:rPr>
                <m:t>N-1</m:t>
              </m:r>
            </m:sup>
            <m:e>
              <m:r>
                <w:rPr>
                  <w:rFonts w:ascii="Cambria Math" w:hAnsi="Cambria Math"/>
                </w:rPr>
                <m:t>x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</m:d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xp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j2πik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den>
                      </m:f>
                    </m:e>
                  </m:d>
                </m:e>
              </m:func>
            </m:e>
          </m:nary>
        </m:oMath>
      </m:oMathPara>
    </w:p>
    <w:p w:rsidR="00C83963" w:rsidRPr="00C83963" w:rsidRDefault="00C83963" w:rsidP="00C83963">
      <w:pPr>
        <w:ind w:firstLine="851"/>
        <w:outlineLvl w:val="0"/>
      </w:pPr>
    </w:p>
    <w:p w:rsidR="001C353D" w:rsidRPr="00C83963" w:rsidRDefault="00C83963" w:rsidP="00C83963">
      <w:pPr>
        <w:ind w:firstLine="851"/>
        <w:outlineLvl w:val="0"/>
      </w:pPr>
      <w:r w:rsidRPr="00C83963">
        <w:t xml:space="preserve">де k - індекс частоти, j - уявна одиниця, а </w:t>
      </w:r>
      <w:proofErr w:type="spellStart"/>
      <w:r w:rsidRPr="00C83963">
        <w:t>exp</w:t>
      </w:r>
      <w:proofErr w:type="spellEnd"/>
      <w:r w:rsidRPr="00C83963">
        <w:t xml:space="preserve"> - функція експоненти.</w:t>
      </w:r>
    </w:p>
    <w:p w:rsidR="00C83963" w:rsidRPr="00C83963" w:rsidRDefault="00C83963" w:rsidP="00C83963"/>
    <w:p w:rsidR="00C83963" w:rsidRPr="00C83963" w:rsidRDefault="00C83963" w:rsidP="00C83963">
      <w:r w:rsidRPr="00C83963">
        <w:lastRenderedPageBreak/>
        <w:t>Розрахункова модель для прямого перетворення Фур'є без уявної одиниці: Щоб обчислити дійсні та уявні частини прямого перетворення Фур'є, використовуються косинуси та синуси:</w:t>
      </w:r>
    </w:p>
    <w:p w:rsidR="00C83963" w:rsidRPr="00C83963" w:rsidRDefault="00C83963" w:rsidP="00C83963">
      <w:pPr>
        <w:ind w:firstLine="851"/>
        <w:outlineLvl w:val="0"/>
      </w:pPr>
      <w:r w:rsidRPr="00C83963">
        <w:t xml:space="preserve">1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 xml:space="preserve">= ∆t 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r>
              <w:rPr>
                <w:rFonts w:ascii="Cambria Math" w:hAnsi="Cambria Math"/>
              </w:rPr>
              <m:t>x(i)</m:t>
            </m:r>
            <m:r>
              <m:rPr>
                <m:sty m:val="p"/>
              </m:rPr>
              <w:rPr>
                <w:rFonts w:ascii="Cambria Math" w:hAnsi="Cambria Math"/>
              </w:rPr>
              <m:t>cos⁡</m:t>
            </m:r>
            <m:r>
              <w:rPr>
                <w:rFonts w:ascii="Cambria Math" w:hAnsi="Cambria Math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2πik</m:t>
                </m:r>
              </m:num>
              <m:den>
                <m:r>
                  <w:rPr>
                    <w:rFonts w:ascii="Cambria Math" w:hAnsi="Cambria Math"/>
                  </w:rPr>
                  <m:t>N</m:t>
                </m:r>
              </m:den>
            </m:f>
            <m:r>
              <w:rPr>
                <w:rFonts w:ascii="Cambria Math" w:hAnsi="Cambria Math"/>
              </w:rPr>
              <m:t>)</m:t>
            </m:r>
          </m:e>
        </m:nary>
      </m:oMath>
    </w:p>
    <w:p w:rsidR="00C83963" w:rsidRPr="00C83963" w:rsidRDefault="00C83963" w:rsidP="00C83963">
      <w:pPr>
        <w:ind w:firstLine="851"/>
        <w:outlineLvl w:val="0"/>
      </w:pPr>
      <w:r w:rsidRPr="00C83963">
        <w:t xml:space="preserve">2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 xml:space="preserve">= ∆t 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r>
              <w:rPr>
                <w:rFonts w:ascii="Cambria Math" w:hAnsi="Cambria Math"/>
              </w:rPr>
              <m:t>x(i)</m:t>
            </m:r>
            <m:r>
              <m:rPr>
                <m:sty m:val="p"/>
              </m:rPr>
              <w:rPr>
                <w:rFonts w:ascii="Cambria Math" w:hAnsi="Cambria Math"/>
              </w:rPr>
              <m:t>sin⁡</m:t>
            </m:r>
            <m:r>
              <w:rPr>
                <w:rFonts w:ascii="Cambria Math" w:hAnsi="Cambria Math"/>
              </w:rPr>
              <m:t>(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2πik</m:t>
                </m:r>
              </m:num>
              <m:den>
                <m:r>
                  <w:rPr>
                    <w:rFonts w:ascii="Cambria Math" w:hAnsi="Cambria Math"/>
                  </w:rPr>
                  <m:t>N</m:t>
                </m:r>
              </m:den>
            </m:f>
            <m:r>
              <w:rPr>
                <w:rFonts w:ascii="Cambria Math" w:hAnsi="Cambria Math"/>
              </w:rPr>
              <m:t>)</m:t>
            </m:r>
          </m:e>
        </m:nary>
      </m:oMath>
    </w:p>
    <w:p w:rsidR="00C83963" w:rsidRDefault="00C83963" w:rsidP="00C83963">
      <w:pPr>
        <w:ind w:firstLine="851"/>
        <w:outlineLvl w:val="0"/>
      </w:pPr>
      <w:r w:rsidRPr="00C83963">
        <w:t xml:space="preserve">Амплітуда A(k) обчислюється як корінь квадратний від суми квадратів дійсної та уявної частин: </w:t>
      </w:r>
      <m:oMath>
        <m:r>
          <w:rPr>
            <w:rFonts w:ascii="Cambria Math" w:hAnsi="Cambria Math"/>
          </w:rPr>
          <m:t>A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k</m:t>
            </m:r>
          </m:e>
        </m:d>
        <m:r>
          <w:rPr>
            <w:rFonts w:ascii="Cambria Math" w:hAnsi="Cambria Math"/>
          </w:rPr>
          <m:t xml:space="preserve">= 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r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r>
              <w:rPr>
                <w:rFonts w:ascii="Cambria Math" w:hAnsi="Cambria Math"/>
              </w:rPr>
              <m:t>(k)</m:t>
            </m:r>
          </m:e>
        </m:rad>
      </m:oMath>
    </w:p>
    <w:p w:rsidR="00C83963" w:rsidRPr="00C83963" w:rsidRDefault="00C83963" w:rsidP="00C83963">
      <w:pPr>
        <w:ind w:firstLine="851"/>
        <w:outlineLvl w:val="0"/>
      </w:pPr>
    </w:p>
    <w:p w:rsidR="006A2F8D" w:rsidRDefault="00F9736C" w:rsidP="00F9736C">
      <w:pPr>
        <w:ind w:left="491" w:firstLine="0"/>
        <w:jc w:val="center"/>
        <w:outlineLvl w:val="0"/>
      </w:pPr>
      <w:r>
        <w:object w:dxaOrig="10485" w:dyaOrig="15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447.75pt;height:675pt" o:ole="">
            <v:imagedata r:id="rId8" o:title=""/>
          </v:shape>
          <o:OLEObject Type="Embed" ProgID="Visio.Drawing.15" ShapeID="_x0000_i1046" DrawAspect="Content" ObjectID="_1762624534" r:id="rId9"/>
        </w:object>
      </w:r>
    </w:p>
    <w:p w:rsidR="00F275C6" w:rsidRDefault="00F275C6" w:rsidP="007477EB">
      <w:pPr>
        <w:pStyle w:val="a3"/>
        <w:ind w:left="0" w:firstLine="851"/>
        <w:outlineLvl w:val="0"/>
        <w:rPr>
          <w:b/>
        </w:rPr>
      </w:pPr>
      <w:r w:rsidRPr="00F275C6">
        <w:rPr>
          <w:b/>
        </w:rPr>
        <w:lastRenderedPageBreak/>
        <w:t>Результати роботи</w:t>
      </w:r>
    </w:p>
    <w:p w:rsidR="00B21EDA" w:rsidRDefault="00D87CA1" w:rsidP="000A75A6">
      <w:pPr>
        <w:pStyle w:val="a3"/>
        <w:ind w:left="0" w:firstLine="851"/>
        <w:outlineLvl w:val="0"/>
        <w:rPr>
          <w:lang w:val="ru-RU"/>
        </w:rPr>
      </w:pPr>
      <w:r w:rsidRPr="00D87CA1">
        <w:rPr>
          <w:lang w:val="ru-RU"/>
        </w:rPr>
        <w:drawing>
          <wp:anchor distT="0" distB="0" distL="114300" distR="114300" simplePos="0" relativeHeight="251666432" behindDoc="1" locked="0" layoutInCell="1" allowOverlap="1">
            <wp:simplePos x="0" y="0"/>
            <wp:positionH relativeFrom="column">
              <wp:posOffset>-213360</wp:posOffset>
            </wp:positionH>
            <wp:positionV relativeFrom="paragraph">
              <wp:posOffset>208915</wp:posOffset>
            </wp:positionV>
            <wp:extent cx="6152515" cy="6176645"/>
            <wp:effectExtent l="0" t="0" r="635" b="0"/>
            <wp:wrapTight wrapText="bothSides">
              <wp:wrapPolygon edited="0">
                <wp:start x="0" y="0"/>
                <wp:lineTo x="0" y="21518"/>
                <wp:lineTo x="21535" y="21518"/>
                <wp:lineTo x="21535" y="0"/>
                <wp:lineTo x="0" y="0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61766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9736C">
        <w:t xml:space="preserve">Використання </w:t>
      </w:r>
      <w:r w:rsidR="00F9736C">
        <w:rPr>
          <w:lang w:val="en-US"/>
        </w:rPr>
        <w:t>FFT</w:t>
      </w:r>
      <w:r w:rsidR="00F9736C" w:rsidRPr="00D87CA1">
        <w:rPr>
          <w:lang w:val="ru-RU"/>
        </w:rPr>
        <w:t xml:space="preserve"> </w:t>
      </w:r>
      <w:r w:rsidR="00F9736C">
        <w:t>для тестового сигналу</w:t>
      </w:r>
      <w:r w:rsidR="00F9736C" w:rsidRPr="00D87CA1">
        <w:rPr>
          <w:lang w:val="ru-RU"/>
        </w:rPr>
        <w:t>:</w:t>
      </w:r>
    </w:p>
    <w:p w:rsidR="000A75A6" w:rsidRDefault="000A75A6" w:rsidP="000A75A6">
      <w:pPr>
        <w:pStyle w:val="a3"/>
        <w:ind w:left="0" w:firstLine="851"/>
        <w:outlineLvl w:val="0"/>
        <w:rPr>
          <w:lang w:val="ru-RU"/>
        </w:rPr>
      </w:pPr>
    </w:p>
    <w:p w:rsidR="000A75A6" w:rsidRDefault="000A75A6" w:rsidP="000A75A6">
      <w:pPr>
        <w:pStyle w:val="a3"/>
        <w:ind w:left="0"/>
        <w:rPr>
          <w:b/>
        </w:rPr>
      </w:pPr>
    </w:p>
    <w:p w:rsidR="000A75A6" w:rsidRDefault="000A75A6" w:rsidP="000A75A6">
      <w:pPr>
        <w:pStyle w:val="a3"/>
        <w:ind w:left="0"/>
        <w:rPr>
          <w:b/>
        </w:rPr>
      </w:pPr>
    </w:p>
    <w:p w:rsidR="000A75A6" w:rsidRDefault="000A75A6" w:rsidP="000A75A6">
      <w:pPr>
        <w:pStyle w:val="a3"/>
        <w:ind w:left="0"/>
        <w:rPr>
          <w:b/>
        </w:rPr>
      </w:pPr>
    </w:p>
    <w:p w:rsidR="000A75A6" w:rsidRDefault="000A75A6" w:rsidP="000A75A6">
      <w:pPr>
        <w:pStyle w:val="a3"/>
        <w:ind w:left="0"/>
        <w:rPr>
          <w:b/>
        </w:rPr>
      </w:pPr>
    </w:p>
    <w:p w:rsidR="000A75A6" w:rsidRDefault="000A75A6" w:rsidP="000A75A6">
      <w:pPr>
        <w:pStyle w:val="a3"/>
        <w:ind w:left="0"/>
        <w:rPr>
          <w:b/>
        </w:rPr>
      </w:pPr>
    </w:p>
    <w:p w:rsidR="000A75A6" w:rsidRDefault="000A75A6" w:rsidP="000A75A6">
      <w:pPr>
        <w:pStyle w:val="a3"/>
        <w:ind w:left="0"/>
        <w:rPr>
          <w:b/>
        </w:rPr>
      </w:pPr>
    </w:p>
    <w:p w:rsidR="000A75A6" w:rsidRDefault="000A75A6" w:rsidP="000A75A6">
      <w:pPr>
        <w:pStyle w:val="a3"/>
        <w:ind w:left="0"/>
        <w:rPr>
          <w:b/>
        </w:rPr>
      </w:pPr>
    </w:p>
    <w:p w:rsidR="000A75A6" w:rsidRDefault="000A75A6" w:rsidP="000A75A6">
      <w:pPr>
        <w:pStyle w:val="a3"/>
        <w:ind w:left="0"/>
        <w:rPr>
          <w:b/>
        </w:rPr>
      </w:pPr>
    </w:p>
    <w:p w:rsidR="000A75A6" w:rsidRDefault="000A75A6" w:rsidP="000A75A6">
      <w:pPr>
        <w:pStyle w:val="a3"/>
        <w:ind w:left="0"/>
        <w:rPr>
          <w:b/>
        </w:rPr>
      </w:pPr>
      <w:r w:rsidRPr="00D87CA1">
        <w:lastRenderedPageBreak/>
        <w:drawing>
          <wp:anchor distT="0" distB="0" distL="114300" distR="114300" simplePos="0" relativeHeight="251667456" behindDoc="1" locked="0" layoutInCell="1" allowOverlap="1">
            <wp:simplePos x="0" y="0"/>
            <wp:positionH relativeFrom="page">
              <wp:align>center</wp:align>
            </wp:positionH>
            <wp:positionV relativeFrom="paragraph">
              <wp:posOffset>241935</wp:posOffset>
            </wp:positionV>
            <wp:extent cx="5829300" cy="5870575"/>
            <wp:effectExtent l="0" t="0" r="0" b="0"/>
            <wp:wrapTight wrapText="bothSides">
              <wp:wrapPolygon edited="0">
                <wp:start x="0" y="0"/>
                <wp:lineTo x="0" y="21518"/>
                <wp:lineTo x="21529" y="21518"/>
                <wp:lineTo x="21529" y="0"/>
                <wp:lineTo x="0" y="0"/>
              </wp:wrapPolygon>
            </wp:wrapTight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5870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Використання </w:t>
      </w:r>
      <w:r>
        <w:rPr>
          <w:lang w:val="en-US"/>
        </w:rPr>
        <w:t>FFT</w:t>
      </w:r>
      <w:r w:rsidRPr="00D87CA1">
        <w:rPr>
          <w:lang w:val="ru-RU"/>
        </w:rPr>
        <w:t xml:space="preserve"> </w:t>
      </w:r>
      <w:r>
        <w:t>для робочого сигналу</w:t>
      </w:r>
      <w:r w:rsidRPr="00D87CA1">
        <w:rPr>
          <w:lang w:val="ru-RU"/>
        </w:rPr>
        <w:t>:</w:t>
      </w:r>
    </w:p>
    <w:p w:rsidR="000A75A6" w:rsidRPr="00B428DB" w:rsidRDefault="000A75A6" w:rsidP="000A75A6">
      <w:pPr>
        <w:pStyle w:val="a3"/>
        <w:ind w:left="0"/>
        <w:rPr>
          <w:lang w:val="ru-RU"/>
        </w:rPr>
      </w:pPr>
      <w:r>
        <w:rPr>
          <w:szCs w:val="28"/>
        </w:rPr>
        <w:t xml:space="preserve">Посилання на завдання </w:t>
      </w:r>
      <w:hyperlink r:id="rId12" w:history="1">
        <w:proofErr w:type="spellStart"/>
        <w:r w:rsidRPr="00072D0C">
          <w:rPr>
            <w:rStyle w:val="a5"/>
            <w:lang w:val="en-US"/>
          </w:rPr>
          <w:t>Replit</w:t>
        </w:r>
        <w:proofErr w:type="spellEnd"/>
      </w:hyperlink>
      <w:r w:rsidRPr="00B21EDA">
        <w:rPr>
          <w:lang w:val="ru-RU"/>
        </w:rPr>
        <w:t xml:space="preserve"> </w:t>
      </w:r>
      <w:r>
        <w:t xml:space="preserve">і на </w:t>
      </w:r>
      <w:hyperlink r:id="rId13" w:history="1">
        <w:r w:rsidRPr="00B428DB">
          <w:rPr>
            <w:rStyle w:val="a5"/>
            <w:lang w:val="en-US"/>
          </w:rPr>
          <w:t>GitHub</w:t>
        </w:r>
      </w:hyperlink>
      <w:r w:rsidRPr="00B428DB">
        <w:rPr>
          <w:lang w:val="ru-RU"/>
        </w:rPr>
        <w:t>.</w:t>
      </w:r>
    </w:p>
    <w:p w:rsidR="000A75A6" w:rsidRDefault="000A75A6" w:rsidP="000A75A6">
      <w:pPr>
        <w:pStyle w:val="a3"/>
        <w:ind w:left="0"/>
        <w:rPr>
          <w:b/>
        </w:rPr>
      </w:pPr>
    </w:p>
    <w:p w:rsidR="00072D0C" w:rsidRDefault="00072D0C" w:rsidP="000A75A6">
      <w:pPr>
        <w:pStyle w:val="a3"/>
        <w:ind w:left="0"/>
      </w:pPr>
      <w:r w:rsidRPr="00072D0C">
        <w:rPr>
          <w:b/>
        </w:rPr>
        <w:t xml:space="preserve">Висновок: </w:t>
      </w:r>
      <w:r w:rsidRPr="00072D0C">
        <w:t>Під час виконання лабо</w:t>
      </w:r>
      <w:r>
        <w:t xml:space="preserve">раторної роботи </w:t>
      </w:r>
      <w:r w:rsidR="000A75A6">
        <w:t>я розробив</w:t>
      </w:r>
      <w:r>
        <w:t xml:space="preserve"> та </w:t>
      </w:r>
      <w:r w:rsidR="000A75A6">
        <w:t>впровадив</w:t>
      </w:r>
      <w:r w:rsidRPr="00072D0C">
        <w:t xml:space="preserve"> алгоритм для обробки та аналізу сигналів за допомогою прямого перетворенн</w:t>
      </w:r>
      <w:r w:rsidR="000A75A6">
        <w:t>я Фур'є. Для тестового сигналу згенерував</w:t>
      </w:r>
      <w:r w:rsidRPr="00072D0C">
        <w:t xml:space="preserve"> суму </w:t>
      </w:r>
      <w:proofErr w:type="spellStart"/>
      <w:r w:rsidRPr="00072D0C">
        <w:t>гармонік</w:t>
      </w:r>
      <w:proofErr w:type="spellEnd"/>
      <w:r w:rsidRPr="00072D0C">
        <w:t xml:space="preserve"> з визначеними частотами та амплітудами, зберігши р</w:t>
      </w:r>
      <w:r w:rsidR="000A75A6">
        <w:t>езультат у файлі. Після цього застосував</w:t>
      </w:r>
      <w:r w:rsidRPr="00072D0C">
        <w:t xml:space="preserve"> фільтрацію до тестового сигналу, використовуючи різні</w:t>
      </w:r>
      <w:r w:rsidR="000A75A6">
        <w:t xml:space="preserve"> діапазони частот, і відобразив</w:t>
      </w:r>
      <w:r w:rsidRPr="00072D0C">
        <w:t xml:space="preserve"> результати на графіках.</w:t>
      </w:r>
      <w:r w:rsidR="000A75A6">
        <w:t xml:space="preserve"> Також, успішно обробив</w:t>
      </w:r>
      <w:r w:rsidR="000A75A6" w:rsidRPr="000A75A6">
        <w:t xml:space="preserve"> робочий сигнал, який був зчитаний з файлу 001.dat. </w:t>
      </w:r>
      <w:r w:rsidR="000A75A6">
        <w:t>Обчислив</w:t>
      </w:r>
      <w:r w:rsidR="000A75A6" w:rsidRPr="000A75A6">
        <w:t xml:space="preserve"> та відобразили пряме перетворення Фур'є цього сигналу, представивши його у вигляді графіків амплітуди від часу та амплітудного спектру від частоти.</w:t>
      </w:r>
    </w:p>
    <w:p w:rsidR="00072D0C" w:rsidRDefault="00072D0C" w:rsidP="00072D0C">
      <w:pPr>
        <w:pStyle w:val="a3"/>
        <w:ind w:left="851" w:firstLine="0"/>
        <w:jc w:val="center"/>
        <w:outlineLvl w:val="0"/>
        <w:rPr>
          <w:b/>
        </w:rPr>
      </w:pPr>
    </w:p>
    <w:p w:rsidR="006A2F8D" w:rsidRPr="00072D0C" w:rsidRDefault="006A2F8D" w:rsidP="00072D0C">
      <w:pPr>
        <w:pStyle w:val="a3"/>
        <w:ind w:left="851" w:firstLine="0"/>
        <w:jc w:val="center"/>
        <w:outlineLvl w:val="0"/>
        <w:rPr>
          <w:b/>
        </w:rPr>
      </w:pPr>
      <w:r w:rsidRPr="00072D0C">
        <w:rPr>
          <w:b/>
        </w:rPr>
        <w:lastRenderedPageBreak/>
        <w:t>Додаток</w:t>
      </w:r>
    </w:p>
    <w:p w:rsidR="00D87CA1" w:rsidRPr="00D87CA1" w:rsidRDefault="00D87CA1" w:rsidP="00D87CA1">
      <w:pPr>
        <w:jc w:val="left"/>
        <w:rPr>
          <w:lang w:eastAsia="en-US"/>
        </w:rPr>
      </w:pPr>
      <w:r w:rsidRPr="00D87CA1">
        <w:rPr>
          <w:lang w:val="en-US" w:eastAsia="en-US"/>
        </w:rPr>
        <w:br/>
      </w:r>
      <w:r w:rsidRPr="00D87CA1">
        <w:rPr>
          <w:lang w:eastAsia="en-US"/>
        </w:rPr>
        <w:t xml:space="preserve">MAX_NUMBER = </w:t>
      </w:r>
      <w:r w:rsidRPr="00D87CA1">
        <w:rPr>
          <w:color w:val="6897BB"/>
          <w:lang w:eastAsia="en-US"/>
        </w:rPr>
        <w:t>65535</w:t>
      </w:r>
      <w:r w:rsidRPr="00D87CA1">
        <w:rPr>
          <w:color w:val="6897BB"/>
          <w:lang w:eastAsia="en-US"/>
        </w:rPr>
        <w:br/>
      </w:r>
      <w:r w:rsidRPr="00D87CA1">
        <w:rPr>
          <w:lang w:eastAsia="en-US"/>
        </w:rPr>
        <w:t xml:space="preserve">BYTE_ORDER = 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littl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6A8759"/>
          <w:lang w:eastAsia="en-US"/>
        </w:rPr>
        <w:br/>
      </w:r>
      <w:r w:rsidRPr="00D87CA1">
        <w:rPr>
          <w:color w:val="6A8759"/>
          <w:lang w:eastAsia="en-US"/>
        </w:rPr>
        <w:br/>
      </w:r>
      <w:proofErr w:type="spellStart"/>
      <w:r w:rsidRPr="00D87CA1">
        <w:rPr>
          <w:color w:val="E8BA36"/>
          <w:lang w:eastAsia="en-US"/>
        </w:rPr>
        <w:t>def</w:t>
      </w:r>
      <w:proofErr w:type="spellEnd"/>
      <w:r w:rsidRPr="00D87CA1">
        <w:rPr>
          <w:color w:val="E8BA36"/>
          <w:lang w:eastAsia="en-US"/>
        </w:rPr>
        <w:t xml:space="preserve"> </w:t>
      </w:r>
      <w:proofErr w:type="spellStart"/>
      <w:r w:rsidRPr="00D87CA1">
        <w:rPr>
          <w:color w:val="FFC66D"/>
          <w:lang w:eastAsia="en-US"/>
        </w:rPr>
        <w:t>generate_test_signa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N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72737A"/>
          <w:lang w:eastAsia="en-US"/>
        </w:rPr>
        <w:t>d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frequencies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mplitudes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t = </w:t>
      </w:r>
      <w:proofErr w:type="spellStart"/>
      <w:r w:rsidRPr="00D87CA1">
        <w:rPr>
          <w:lang w:eastAsia="en-US"/>
        </w:rPr>
        <w:t>np.linspac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897BB"/>
          <w:lang w:eastAsia="en-US"/>
        </w:rPr>
        <w:t>0.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N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endpoint</w:t>
      </w:r>
      <w:proofErr w:type="spellEnd"/>
      <w:r w:rsidRPr="00D87CA1">
        <w:rPr>
          <w:lang w:eastAsia="en-US"/>
        </w:rPr>
        <w:t>=</w:t>
      </w:r>
      <w:proofErr w:type="spellStart"/>
      <w:r w:rsidRPr="00D87CA1">
        <w:rPr>
          <w:color w:val="CC7832"/>
          <w:lang w:eastAsia="en-US"/>
        </w:rPr>
        <w:t>False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r w:rsidRPr="00D87CA1">
        <w:rPr>
          <w:lang w:eastAsia="en-US"/>
        </w:rPr>
        <w:t xml:space="preserve">x = </w:t>
      </w:r>
      <w:proofErr w:type="spellStart"/>
      <w:r w:rsidRPr="00D87CA1">
        <w:rPr>
          <w:lang w:eastAsia="en-US"/>
        </w:rPr>
        <w:t>np.zeros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N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color w:val="54A857"/>
          <w:lang w:eastAsia="en-US"/>
        </w:rPr>
        <w:t>for</w:t>
      </w:r>
      <w:proofErr w:type="spellEnd"/>
      <w:r w:rsidRPr="00D87CA1">
        <w:rPr>
          <w:color w:val="54A857"/>
          <w:lang w:eastAsia="en-US"/>
        </w:rPr>
        <w:t xml:space="preserve"> </w:t>
      </w:r>
      <w:r w:rsidRPr="00D87CA1">
        <w:rPr>
          <w:lang w:eastAsia="en-US"/>
        </w:rPr>
        <w:t>f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 xml:space="preserve">A </w:t>
      </w:r>
      <w:proofErr w:type="spellStart"/>
      <w:r w:rsidRPr="00D87CA1">
        <w:rPr>
          <w:color w:val="CC7832"/>
          <w:lang w:eastAsia="en-US"/>
        </w:rPr>
        <w:t>in</w:t>
      </w:r>
      <w:proofErr w:type="spellEnd"/>
      <w:r w:rsidRPr="00D87CA1">
        <w:rPr>
          <w:color w:val="CC7832"/>
          <w:lang w:eastAsia="en-US"/>
        </w:rPr>
        <w:t xml:space="preserve"> </w:t>
      </w:r>
      <w:proofErr w:type="spellStart"/>
      <w:r w:rsidRPr="00D87CA1">
        <w:rPr>
          <w:color w:val="8888C6"/>
          <w:lang w:eastAsia="en-US"/>
        </w:rPr>
        <w:t>zip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frequencies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mplitudes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    x += A * </w:t>
      </w:r>
      <w:proofErr w:type="spellStart"/>
      <w:r w:rsidRPr="00D87CA1">
        <w:rPr>
          <w:lang w:eastAsia="en-US"/>
        </w:rPr>
        <w:t>np.sin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897BB"/>
          <w:lang w:eastAsia="en-US"/>
        </w:rPr>
        <w:t xml:space="preserve">2 </w:t>
      </w:r>
      <w:r w:rsidRPr="00D87CA1">
        <w:rPr>
          <w:lang w:eastAsia="en-US"/>
        </w:rPr>
        <w:t xml:space="preserve">* </w:t>
      </w:r>
      <w:proofErr w:type="spellStart"/>
      <w:r w:rsidRPr="00D87CA1">
        <w:rPr>
          <w:lang w:eastAsia="en-US"/>
        </w:rPr>
        <w:t>np.pi</w:t>
      </w:r>
      <w:proofErr w:type="spellEnd"/>
      <w:r w:rsidRPr="00D87CA1">
        <w:rPr>
          <w:lang w:eastAsia="en-US"/>
        </w:rPr>
        <w:t xml:space="preserve"> * f * t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color w:val="54A857"/>
          <w:lang w:eastAsia="en-US"/>
        </w:rPr>
        <w:t>return</w:t>
      </w:r>
      <w:proofErr w:type="spellEnd"/>
      <w:r w:rsidRPr="00D87CA1">
        <w:rPr>
          <w:color w:val="54A857"/>
          <w:lang w:eastAsia="en-US"/>
        </w:rPr>
        <w:t xml:space="preserve"> 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x</w:t>
      </w:r>
      <w:r w:rsidRPr="00D87CA1">
        <w:rPr>
          <w:lang w:eastAsia="en-US"/>
        </w:rPr>
        <w:br/>
      </w:r>
      <w:r w:rsidRPr="00D87CA1">
        <w:rPr>
          <w:lang w:eastAsia="en-US"/>
        </w:rPr>
        <w:br/>
      </w:r>
      <w:proofErr w:type="spellStart"/>
      <w:r w:rsidRPr="00D87CA1">
        <w:rPr>
          <w:color w:val="E8BA36"/>
          <w:lang w:eastAsia="en-US"/>
        </w:rPr>
        <w:t>def</w:t>
      </w:r>
      <w:proofErr w:type="spellEnd"/>
      <w:r w:rsidRPr="00D87CA1">
        <w:rPr>
          <w:color w:val="E8BA36"/>
          <w:lang w:eastAsia="en-US"/>
        </w:rPr>
        <w:t xml:space="preserve"> </w:t>
      </w:r>
      <w:proofErr w:type="spellStart"/>
      <w:r w:rsidRPr="00D87CA1">
        <w:rPr>
          <w:color w:val="FFC66D"/>
          <w:lang w:eastAsia="en-US"/>
        </w:rPr>
        <w:t>filter_signal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signal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lowcu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highcu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fs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order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)</w:t>
      </w:r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nyquist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897BB"/>
          <w:lang w:eastAsia="en-US"/>
        </w:rPr>
        <w:t xml:space="preserve">0.5 </w:t>
      </w:r>
      <w:r w:rsidRPr="00D87CA1">
        <w:rPr>
          <w:lang w:eastAsia="en-US"/>
        </w:rPr>
        <w:t xml:space="preserve">* </w:t>
      </w:r>
      <w:proofErr w:type="spellStart"/>
      <w:r w:rsidRPr="00D87CA1">
        <w:rPr>
          <w:lang w:eastAsia="en-US"/>
        </w:rPr>
        <w:t>fs</w:t>
      </w:r>
      <w:proofErr w:type="spellEnd"/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low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lowcut</w:t>
      </w:r>
      <w:proofErr w:type="spellEnd"/>
      <w:r w:rsidRPr="00D87CA1">
        <w:rPr>
          <w:lang w:eastAsia="en-US"/>
        </w:rPr>
        <w:t xml:space="preserve"> / </w:t>
      </w:r>
      <w:proofErr w:type="spellStart"/>
      <w:r w:rsidRPr="00D87CA1">
        <w:rPr>
          <w:lang w:eastAsia="en-US"/>
        </w:rPr>
        <w:t>nyquist</w:t>
      </w:r>
      <w:proofErr w:type="spellEnd"/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high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highcut</w:t>
      </w:r>
      <w:proofErr w:type="spellEnd"/>
      <w:r w:rsidRPr="00D87CA1">
        <w:rPr>
          <w:lang w:eastAsia="en-US"/>
        </w:rPr>
        <w:t xml:space="preserve"> / </w:t>
      </w:r>
      <w:proofErr w:type="spellStart"/>
      <w:r w:rsidRPr="00D87CA1">
        <w:rPr>
          <w:lang w:eastAsia="en-US"/>
        </w:rPr>
        <w:t>nyquist</w:t>
      </w:r>
      <w:proofErr w:type="spellEnd"/>
      <w:r w:rsidRPr="00D87CA1">
        <w:rPr>
          <w:lang w:eastAsia="en-US"/>
        </w:rPr>
        <w:br/>
        <w:t xml:space="preserve">    b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 xml:space="preserve">a = </w:t>
      </w:r>
      <w:proofErr w:type="spellStart"/>
      <w:r w:rsidRPr="00D87CA1">
        <w:rPr>
          <w:lang w:eastAsia="en-US"/>
        </w:rPr>
        <w:t>butter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order</w:t>
      </w:r>
      <w:proofErr w:type="spellEnd"/>
      <w:r w:rsidRPr="00D87CA1">
        <w:rPr>
          <w:color w:val="CC7832"/>
          <w:lang w:eastAsia="en-US"/>
        </w:rPr>
        <w:t xml:space="preserve">, </w:t>
      </w:r>
      <w:r w:rsidRPr="00D87CA1">
        <w:rPr>
          <w:color w:val="E8BA36"/>
          <w:lang w:eastAsia="en-US"/>
        </w:rPr>
        <w:t>[</w:t>
      </w:r>
      <w:proofErr w:type="spellStart"/>
      <w:r w:rsidRPr="00D87CA1">
        <w:rPr>
          <w:lang w:eastAsia="en-US"/>
        </w:rPr>
        <w:t>low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high</w:t>
      </w:r>
      <w:proofErr w:type="spellEnd"/>
      <w:r w:rsidRPr="00D87CA1">
        <w:rPr>
          <w:color w:val="E8BA36"/>
          <w:lang w:eastAsia="en-US"/>
        </w:rPr>
        <w:t>]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btyp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band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r w:rsidRPr="00D87CA1">
        <w:rPr>
          <w:lang w:eastAsia="en-US"/>
        </w:rPr>
        <w:t xml:space="preserve">y = </w:t>
      </w:r>
      <w:proofErr w:type="spellStart"/>
      <w:r w:rsidRPr="00D87CA1">
        <w:rPr>
          <w:lang w:eastAsia="en-US"/>
        </w:rPr>
        <w:t>lfilte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b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a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signal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color w:val="54A857"/>
          <w:lang w:eastAsia="en-US"/>
        </w:rPr>
        <w:t>return</w:t>
      </w:r>
      <w:proofErr w:type="spellEnd"/>
      <w:r w:rsidRPr="00D87CA1">
        <w:rPr>
          <w:color w:val="54A857"/>
          <w:lang w:eastAsia="en-US"/>
        </w:rPr>
        <w:t xml:space="preserve"> </w:t>
      </w:r>
      <w:r w:rsidRPr="00D87CA1">
        <w:rPr>
          <w:lang w:eastAsia="en-US"/>
        </w:rPr>
        <w:t>y</w:t>
      </w:r>
      <w:r w:rsidRPr="00D87CA1">
        <w:rPr>
          <w:lang w:eastAsia="en-US"/>
        </w:rPr>
        <w:br/>
      </w:r>
      <w:r w:rsidRPr="00D87CA1">
        <w:rPr>
          <w:lang w:eastAsia="en-US"/>
        </w:rPr>
        <w:br/>
      </w:r>
      <w:proofErr w:type="spellStart"/>
      <w:r w:rsidRPr="00D87CA1">
        <w:rPr>
          <w:color w:val="E8BA36"/>
          <w:lang w:eastAsia="en-US"/>
        </w:rPr>
        <w:t>def</w:t>
      </w:r>
      <w:proofErr w:type="spellEnd"/>
      <w:r w:rsidRPr="00D87CA1">
        <w:rPr>
          <w:color w:val="E8BA36"/>
          <w:lang w:eastAsia="en-US"/>
        </w:rPr>
        <w:t xml:space="preserve"> </w:t>
      </w:r>
      <w:proofErr w:type="spellStart"/>
      <w:r w:rsidRPr="00D87CA1">
        <w:rPr>
          <w:color w:val="FFC66D"/>
          <w:lang w:eastAsia="en-US"/>
        </w:rPr>
        <w:t>parse_sequence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filepath</w:t>
      </w:r>
      <w:proofErr w:type="spellEnd"/>
      <w:r w:rsidRPr="00D87CA1">
        <w:rPr>
          <w:lang w:eastAsia="en-US"/>
        </w:rPr>
        <w:t xml:space="preserve">: </w:t>
      </w:r>
      <w:proofErr w:type="spellStart"/>
      <w:r w:rsidRPr="00D87CA1">
        <w:rPr>
          <w:lang w:eastAsia="en-US"/>
        </w:rPr>
        <w:t>Union</w:t>
      </w:r>
      <w:proofErr w:type="spellEnd"/>
      <w:r w:rsidRPr="00D87CA1">
        <w:rPr>
          <w:color w:val="E8BA36"/>
          <w:lang w:eastAsia="en-US"/>
        </w:rPr>
        <w:t>[</w:t>
      </w:r>
      <w:proofErr w:type="spellStart"/>
      <w:r w:rsidRPr="00D87CA1">
        <w:rPr>
          <w:lang w:eastAsia="en-US"/>
        </w:rPr>
        <w:t>Path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8888C6"/>
          <w:lang w:eastAsia="en-US"/>
        </w:rPr>
        <w:t>str</w:t>
      </w:r>
      <w:proofErr w:type="spellEnd"/>
      <w:r w:rsidRPr="00D87CA1">
        <w:rPr>
          <w:color w:val="E8BA36"/>
          <w:lang w:eastAsia="en-US"/>
        </w:rPr>
        <w:t xml:space="preserve">]) </w:t>
      </w:r>
      <w:r w:rsidRPr="00D87CA1">
        <w:rPr>
          <w:lang w:eastAsia="en-US"/>
        </w:rPr>
        <w:t xml:space="preserve">-&gt; </w:t>
      </w:r>
      <w:proofErr w:type="spellStart"/>
      <w:r w:rsidRPr="00D87CA1">
        <w:rPr>
          <w:lang w:eastAsia="en-US"/>
        </w:rPr>
        <w:t>List</w:t>
      </w:r>
      <w:proofErr w:type="spellEnd"/>
      <w:r w:rsidRPr="00D87CA1">
        <w:rPr>
          <w:color w:val="E8BA36"/>
          <w:lang w:eastAsia="en-US"/>
        </w:rPr>
        <w:t>[</w:t>
      </w:r>
      <w:proofErr w:type="spellStart"/>
      <w:r w:rsidRPr="00D87CA1">
        <w:rPr>
          <w:color w:val="8888C6"/>
          <w:lang w:eastAsia="en-US"/>
        </w:rPr>
        <w:t>int</w:t>
      </w:r>
      <w:proofErr w:type="spellEnd"/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chunk_size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897BB"/>
          <w:lang w:eastAsia="en-US"/>
        </w:rPr>
        <w:t>2</w:t>
      </w:r>
      <w:r w:rsidRPr="00D87CA1">
        <w:rPr>
          <w:color w:val="6897BB"/>
          <w:lang w:eastAsia="en-US"/>
        </w:rPr>
        <w:br/>
        <w:t xml:space="preserve">    </w:t>
      </w:r>
      <w:r w:rsidRPr="00D87CA1">
        <w:rPr>
          <w:lang w:eastAsia="en-US"/>
        </w:rPr>
        <w:t xml:space="preserve">y = </w:t>
      </w:r>
      <w:r w:rsidRPr="00D87CA1">
        <w:rPr>
          <w:color w:val="E8BA36"/>
          <w:lang w:eastAsia="en-US"/>
        </w:rPr>
        <w:t>[]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color w:val="54A857"/>
          <w:lang w:eastAsia="en-US"/>
        </w:rPr>
        <w:t>with</w:t>
      </w:r>
      <w:proofErr w:type="spellEnd"/>
      <w:r w:rsidRPr="00D87CA1">
        <w:rPr>
          <w:color w:val="54A857"/>
          <w:lang w:eastAsia="en-US"/>
        </w:rPr>
        <w:t xml:space="preserve"> </w:t>
      </w:r>
      <w:proofErr w:type="spellStart"/>
      <w:r w:rsidRPr="00D87CA1">
        <w:rPr>
          <w:color w:val="8888C6"/>
          <w:lang w:eastAsia="en-US"/>
        </w:rPr>
        <w:t>open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filepath</w:t>
      </w:r>
      <w:proofErr w:type="spellEnd"/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rb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 xml:space="preserve">) </w:t>
      </w:r>
      <w:proofErr w:type="spellStart"/>
      <w:r w:rsidRPr="00D87CA1">
        <w:rPr>
          <w:color w:val="CC7832"/>
          <w:lang w:eastAsia="en-US"/>
        </w:rPr>
        <w:t>as</w:t>
      </w:r>
      <w:proofErr w:type="spellEnd"/>
      <w:r w:rsidRPr="00D87CA1">
        <w:rPr>
          <w:color w:val="CC7832"/>
          <w:lang w:eastAsia="en-US"/>
        </w:rPr>
        <w:t xml:space="preserve"> </w:t>
      </w:r>
      <w:r w:rsidRPr="00D87CA1">
        <w:rPr>
          <w:lang w:eastAsia="en-US"/>
        </w:rPr>
        <w:t>f:</w:t>
      </w:r>
      <w:r w:rsidRPr="00D87CA1">
        <w:rPr>
          <w:lang w:eastAsia="en-US"/>
        </w:rPr>
        <w:br/>
        <w:t xml:space="preserve">        </w:t>
      </w:r>
      <w:proofErr w:type="spellStart"/>
      <w:r w:rsidRPr="00D87CA1">
        <w:rPr>
          <w:color w:val="359FF4"/>
          <w:lang w:eastAsia="en-US"/>
        </w:rPr>
        <w:t>while</w:t>
      </w:r>
      <w:proofErr w:type="spellEnd"/>
      <w:r w:rsidRPr="00D87CA1">
        <w:rPr>
          <w:color w:val="359FF4"/>
          <w:lang w:eastAsia="en-US"/>
        </w:rPr>
        <w:t xml:space="preserve"> </w:t>
      </w:r>
      <w:proofErr w:type="spellStart"/>
      <w:r w:rsidRPr="00D87CA1">
        <w:rPr>
          <w:color w:val="CC7832"/>
          <w:lang w:eastAsia="en-US"/>
        </w:rPr>
        <w:t>True</w:t>
      </w:r>
      <w:proofErr w:type="spellEnd"/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        </w:t>
      </w:r>
      <w:proofErr w:type="spellStart"/>
      <w:r w:rsidRPr="00D87CA1">
        <w:rPr>
          <w:lang w:eastAsia="en-US"/>
        </w:rPr>
        <w:t>chunk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f.read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hunk_size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        </w:t>
      </w:r>
      <w:proofErr w:type="spellStart"/>
      <w:r w:rsidRPr="00D87CA1">
        <w:rPr>
          <w:color w:val="5060BB"/>
          <w:lang w:eastAsia="en-US"/>
        </w:rPr>
        <w:t>if</w:t>
      </w:r>
      <w:proofErr w:type="spellEnd"/>
      <w:r w:rsidRPr="00D87CA1">
        <w:rPr>
          <w:color w:val="5060BB"/>
          <w:lang w:eastAsia="en-US"/>
        </w:rPr>
        <w:t xml:space="preserve"> </w:t>
      </w:r>
      <w:proofErr w:type="spellStart"/>
      <w:r w:rsidRPr="00D87CA1">
        <w:rPr>
          <w:color w:val="CC7832"/>
          <w:lang w:eastAsia="en-US"/>
        </w:rPr>
        <w:t>not</w:t>
      </w:r>
      <w:proofErr w:type="spellEnd"/>
      <w:r w:rsidRPr="00D87CA1">
        <w:rPr>
          <w:color w:val="CC7832"/>
          <w:lang w:eastAsia="en-US"/>
        </w:rPr>
        <w:t xml:space="preserve"> </w:t>
      </w:r>
      <w:proofErr w:type="spellStart"/>
      <w:r w:rsidRPr="00D87CA1">
        <w:rPr>
          <w:lang w:eastAsia="en-US"/>
        </w:rPr>
        <w:t>chunk</w:t>
      </w:r>
      <w:proofErr w:type="spellEnd"/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            </w:t>
      </w:r>
      <w:proofErr w:type="spellStart"/>
      <w:r w:rsidRPr="00D87CA1">
        <w:rPr>
          <w:color w:val="179387"/>
          <w:lang w:eastAsia="en-US"/>
        </w:rPr>
        <w:t>break</w:t>
      </w:r>
      <w:proofErr w:type="spellEnd"/>
      <w:r w:rsidRPr="00D87CA1">
        <w:rPr>
          <w:color w:val="179387"/>
          <w:lang w:eastAsia="en-US"/>
        </w:rPr>
        <w:br/>
        <w:t xml:space="preserve">            </w:t>
      </w:r>
      <w:proofErr w:type="spellStart"/>
      <w:r w:rsidRPr="00D87CA1">
        <w:rPr>
          <w:lang w:eastAsia="en-US"/>
        </w:rPr>
        <w:t>y_i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color w:val="8888C6"/>
          <w:lang w:eastAsia="en-US"/>
        </w:rPr>
        <w:t>int</w:t>
      </w:r>
      <w:r w:rsidRPr="00D87CA1">
        <w:rPr>
          <w:lang w:eastAsia="en-US"/>
        </w:rPr>
        <w:t>.from_byte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hunk</w:t>
      </w:r>
      <w:proofErr w:type="spellEnd"/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BYTE_ORDER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        </w:t>
      </w:r>
      <w:proofErr w:type="spellStart"/>
      <w:r w:rsidRPr="00D87CA1">
        <w:rPr>
          <w:color w:val="5060BB"/>
          <w:lang w:eastAsia="en-US"/>
        </w:rPr>
        <w:t>if</w:t>
      </w:r>
      <w:proofErr w:type="spellEnd"/>
      <w:r w:rsidRPr="00D87CA1">
        <w:rPr>
          <w:color w:val="5060BB"/>
          <w:lang w:eastAsia="en-US"/>
        </w:rPr>
        <w:t xml:space="preserve"> </w:t>
      </w:r>
      <w:proofErr w:type="spellStart"/>
      <w:r w:rsidRPr="00D87CA1">
        <w:rPr>
          <w:lang w:eastAsia="en-US"/>
        </w:rPr>
        <w:t>y_i</w:t>
      </w:r>
      <w:proofErr w:type="spellEnd"/>
      <w:r w:rsidRPr="00D87CA1">
        <w:rPr>
          <w:lang w:eastAsia="en-US"/>
        </w:rPr>
        <w:t xml:space="preserve"> &gt; </w:t>
      </w:r>
      <w:r w:rsidRPr="00D87CA1">
        <w:rPr>
          <w:color w:val="6897BB"/>
          <w:lang w:eastAsia="en-US"/>
        </w:rPr>
        <w:t>5000</w:t>
      </w:r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            </w:t>
      </w:r>
      <w:proofErr w:type="spellStart"/>
      <w:r w:rsidRPr="00D87CA1">
        <w:rPr>
          <w:lang w:eastAsia="en-US"/>
        </w:rPr>
        <w:t>y_i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y_i</w:t>
      </w:r>
      <w:proofErr w:type="spellEnd"/>
      <w:r w:rsidRPr="00D87CA1">
        <w:rPr>
          <w:lang w:eastAsia="en-US"/>
        </w:rPr>
        <w:t xml:space="preserve"> - MAX_NUMBER</w:t>
      </w:r>
      <w:r w:rsidRPr="00D87CA1">
        <w:rPr>
          <w:lang w:eastAsia="en-US"/>
        </w:rPr>
        <w:br/>
        <w:t xml:space="preserve">            </w:t>
      </w:r>
      <w:proofErr w:type="spellStart"/>
      <w:r w:rsidRPr="00D87CA1">
        <w:rPr>
          <w:lang w:eastAsia="en-US"/>
        </w:rPr>
        <w:t>y.append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y_i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color w:val="54A857"/>
          <w:lang w:eastAsia="en-US"/>
        </w:rPr>
        <w:t>return</w:t>
      </w:r>
      <w:proofErr w:type="spellEnd"/>
      <w:r w:rsidRPr="00D87CA1">
        <w:rPr>
          <w:color w:val="54A857"/>
          <w:lang w:eastAsia="en-US"/>
        </w:rPr>
        <w:t xml:space="preserve"> </w:t>
      </w:r>
      <w:r w:rsidRPr="00D87CA1">
        <w:rPr>
          <w:lang w:eastAsia="en-US"/>
        </w:rPr>
        <w:t>y</w:t>
      </w:r>
      <w:r w:rsidRPr="00D87CA1">
        <w:rPr>
          <w:lang w:eastAsia="en-US"/>
        </w:rPr>
        <w:br/>
      </w:r>
      <w:r w:rsidRPr="00D87CA1">
        <w:rPr>
          <w:lang w:eastAsia="en-US"/>
        </w:rPr>
        <w:br/>
      </w:r>
      <w:r w:rsidRPr="00D87CA1">
        <w:rPr>
          <w:lang w:eastAsia="en-US"/>
        </w:rPr>
        <w:br/>
      </w:r>
      <w:proofErr w:type="spellStart"/>
      <w:r w:rsidRPr="00D87CA1">
        <w:rPr>
          <w:lang w:eastAsia="en-US"/>
        </w:rPr>
        <w:t>signal_type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color w:val="8888C6"/>
          <w:lang w:eastAsia="en-US"/>
        </w:rPr>
        <w:t>inpu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"Виберіть тип сигналу (тестовий/робочий/перетворення): "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</w:r>
      <w:proofErr w:type="spellStart"/>
      <w:r w:rsidRPr="00D87CA1">
        <w:rPr>
          <w:color w:val="E8BA36"/>
          <w:lang w:eastAsia="en-US"/>
        </w:rPr>
        <w:t>if</w:t>
      </w:r>
      <w:proofErr w:type="spellEnd"/>
      <w:r w:rsidRPr="00D87CA1">
        <w:rPr>
          <w:color w:val="E8BA36"/>
          <w:lang w:eastAsia="en-US"/>
        </w:rPr>
        <w:t xml:space="preserve"> </w:t>
      </w:r>
      <w:proofErr w:type="spellStart"/>
      <w:r w:rsidRPr="00D87CA1">
        <w:rPr>
          <w:lang w:eastAsia="en-US"/>
        </w:rPr>
        <w:t>signal_type.lower</w:t>
      </w:r>
      <w:proofErr w:type="spellEnd"/>
      <w:r w:rsidRPr="00D87CA1">
        <w:rPr>
          <w:color w:val="E8BA36"/>
          <w:lang w:eastAsia="en-US"/>
        </w:rPr>
        <w:t xml:space="preserve">() </w:t>
      </w:r>
      <w:r w:rsidRPr="00D87CA1">
        <w:rPr>
          <w:lang w:eastAsia="en-US"/>
        </w:rPr>
        <w:t xml:space="preserve">== </w:t>
      </w:r>
      <w:r w:rsidRPr="00D87CA1">
        <w:rPr>
          <w:color w:val="6A8759"/>
          <w:lang w:eastAsia="en-US"/>
        </w:rPr>
        <w:t>"тестовий"</w:t>
      </w:r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requencies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5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6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400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mplitudes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22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1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36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  <w:t xml:space="preserve">    </w:t>
      </w:r>
      <w:r w:rsidRPr="00D87CA1">
        <w:rPr>
          <w:lang w:eastAsia="en-US"/>
        </w:rPr>
        <w:t xml:space="preserve">T = </w:t>
      </w:r>
      <w:r w:rsidRPr="00D87CA1">
        <w:rPr>
          <w:color w:val="6897BB"/>
          <w:lang w:eastAsia="en-US"/>
        </w:rPr>
        <w:t>1.0</w:t>
      </w:r>
      <w:r w:rsidRPr="00D87CA1">
        <w:rPr>
          <w:color w:val="6897BB"/>
          <w:lang w:eastAsia="en-US"/>
        </w:rPr>
        <w:br/>
        <w:t xml:space="preserve">    </w:t>
      </w:r>
      <w:r w:rsidRPr="00D87CA1">
        <w:rPr>
          <w:lang w:eastAsia="en-US"/>
        </w:rPr>
        <w:t xml:space="preserve">N = </w:t>
      </w:r>
      <w:r w:rsidRPr="00D87CA1">
        <w:rPr>
          <w:color w:val="6897BB"/>
          <w:lang w:eastAsia="en-US"/>
        </w:rPr>
        <w:t>1000</w:t>
      </w:r>
      <w:r w:rsidRPr="00D87CA1">
        <w:rPr>
          <w:color w:val="6897BB"/>
          <w:lang w:eastAsia="en-US"/>
        </w:rPr>
        <w:br/>
      </w:r>
      <w:r w:rsidRPr="00D87CA1">
        <w:rPr>
          <w:color w:val="6897BB"/>
          <w:lang w:eastAsia="en-US"/>
        </w:rPr>
        <w:lastRenderedPageBreak/>
        <w:t xml:space="preserve">   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897BB"/>
          <w:lang w:eastAsia="en-US"/>
        </w:rPr>
        <w:t xml:space="preserve">1.0 </w:t>
      </w:r>
      <w:r w:rsidRPr="00D87CA1">
        <w:rPr>
          <w:lang w:eastAsia="en-US"/>
        </w:rPr>
        <w:t>/ N</w:t>
      </w:r>
      <w:r w:rsidRPr="00D87CA1">
        <w:rPr>
          <w:lang w:eastAsia="en-US"/>
        </w:rPr>
        <w:br/>
      </w:r>
      <w:r w:rsidRPr="00D87CA1">
        <w:rPr>
          <w:lang w:eastAsia="en-US"/>
        </w:rPr>
        <w:br/>
        <w:t xml:space="preserve">    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 xml:space="preserve">x = </w:t>
      </w:r>
      <w:proofErr w:type="spellStart"/>
      <w:r w:rsidRPr="00D87CA1">
        <w:rPr>
          <w:lang w:eastAsia="en-US"/>
        </w:rPr>
        <w:t>generate_test_signa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N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frequencies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mplitudes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lowcut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897BB"/>
          <w:lang w:eastAsia="en-US"/>
        </w:rPr>
        <w:t>10</w:t>
      </w:r>
      <w:r w:rsidRPr="00D87CA1">
        <w:rPr>
          <w:color w:val="6897BB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highcut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897BB"/>
          <w:lang w:eastAsia="en-US"/>
        </w:rPr>
        <w:t>100</w:t>
      </w:r>
      <w:r w:rsidRPr="00D87CA1">
        <w:rPr>
          <w:color w:val="6897BB"/>
          <w:lang w:eastAsia="en-US"/>
        </w:rPr>
        <w:br/>
      </w:r>
      <w:r w:rsidRPr="00D87CA1">
        <w:rPr>
          <w:color w:val="6897BB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np.savetx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C:/</w:t>
      </w:r>
      <w:proofErr w:type="spellStart"/>
      <w:r w:rsidRPr="00D87CA1">
        <w:rPr>
          <w:color w:val="6A8759"/>
          <w:lang w:eastAsia="en-US"/>
        </w:rPr>
        <w:t>Users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Khome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Desktop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ЛабаФайл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filename.tst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p.column_stack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color w:val="359FF4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x</w:t>
      </w:r>
      <w:r w:rsidRPr="00D87CA1">
        <w:rPr>
          <w:color w:val="359FF4"/>
          <w:lang w:eastAsia="en-US"/>
        </w:rPr>
        <w:t>)</w:t>
      </w:r>
      <w:r w:rsidRPr="00D87CA1">
        <w:rPr>
          <w:color w:val="54A857"/>
          <w:lang w:eastAsia="en-US"/>
        </w:rPr>
        <w:t>)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fmt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%0.6f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delimite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>\t</w:t>
      </w:r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ltered_signal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filter_signa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x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lowcu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highcut</w:t>
      </w:r>
      <w:proofErr w:type="spellEnd"/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 xml:space="preserve">1.0 </w:t>
      </w:r>
      <w:r w:rsidRPr="00D87CA1">
        <w:rPr>
          <w:lang w:eastAsia="en-US"/>
        </w:rPr>
        <w:t xml:space="preserve">/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np.savetx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C:/</w:t>
      </w:r>
      <w:proofErr w:type="spellStart"/>
      <w:r w:rsidRPr="00D87CA1">
        <w:rPr>
          <w:color w:val="6A8759"/>
          <w:lang w:eastAsia="en-US"/>
        </w:rPr>
        <w:t>Users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Khome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Desktop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ЛабаФайл</w:t>
      </w:r>
      <w:proofErr w:type="spellEnd"/>
      <w:r w:rsidRPr="00D87CA1">
        <w:rPr>
          <w:color w:val="6A8759"/>
          <w:lang w:eastAsia="en-US"/>
        </w:rPr>
        <w:t>/filename.dL1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p.column_stack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color w:val="359FF4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filtered_signal</w:t>
      </w:r>
      <w:proofErr w:type="spellEnd"/>
      <w:r w:rsidRPr="00D87CA1">
        <w:rPr>
          <w:color w:val="359FF4"/>
          <w:lang w:eastAsia="en-US"/>
        </w:rPr>
        <w:t>)</w:t>
      </w:r>
      <w:r w:rsidRPr="00D87CA1">
        <w:rPr>
          <w:color w:val="54A857"/>
          <w:lang w:eastAsia="en-US"/>
        </w:rPr>
        <w:t>)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fmt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%0.6f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delimite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>\t</w:t>
      </w:r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r w:rsidRPr="00D87CA1">
        <w:rPr>
          <w:lang w:eastAsia="en-US"/>
        </w:rPr>
        <w:t xml:space="preserve">filtered_signal_l2 = </w:t>
      </w:r>
      <w:proofErr w:type="spellStart"/>
      <w:r w:rsidRPr="00D87CA1">
        <w:rPr>
          <w:lang w:eastAsia="en-US"/>
        </w:rPr>
        <w:t>filter_signa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x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lowcut</w:t>
      </w:r>
      <w:proofErr w:type="spellEnd"/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 xml:space="preserve">1.0 </w:t>
      </w:r>
      <w:r w:rsidRPr="00D87CA1">
        <w:rPr>
          <w:lang w:eastAsia="en-US"/>
        </w:rPr>
        <w:t xml:space="preserve">/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np.savetx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C:/</w:t>
      </w:r>
      <w:proofErr w:type="spellStart"/>
      <w:r w:rsidRPr="00D87CA1">
        <w:rPr>
          <w:color w:val="6A8759"/>
          <w:lang w:eastAsia="en-US"/>
        </w:rPr>
        <w:t>Users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Khome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Desktop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ЛабаФайл</w:t>
      </w:r>
      <w:proofErr w:type="spellEnd"/>
      <w:r w:rsidRPr="00D87CA1">
        <w:rPr>
          <w:color w:val="6A8759"/>
          <w:lang w:eastAsia="en-US"/>
        </w:rPr>
        <w:t>/filename.dL2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p.column_stack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color w:val="359FF4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filtered_signal_l2</w:t>
      </w:r>
      <w:r w:rsidRPr="00D87CA1">
        <w:rPr>
          <w:color w:val="359FF4"/>
          <w:lang w:eastAsia="en-US"/>
        </w:rPr>
        <w:t>)</w:t>
      </w:r>
      <w:r w:rsidRPr="00D87CA1">
        <w:rPr>
          <w:color w:val="54A857"/>
          <w:lang w:eastAsia="en-US"/>
        </w:rPr>
        <w:t>)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fmt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%0.6f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delimite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>\t</w:t>
      </w:r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r w:rsidRPr="00D87CA1">
        <w:rPr>
          <w:lang w:eastAsia="en-US"/>
        </w:rPr>
        <w:t xml:space="preserve">filtered_signal_h3 = </w:t>
      </w:r>
      <w:proofErr w:type="spellStart"/>
      <w:r w:rsidRPr="00D87CA1">
        <w:rPr>
          <w:lang w:eastAsia="en-US"/>
        </w:rPr>
        <w:t>filter_signa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x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0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highcut</w:t>
      </w:r>
      <w:proofErr w:type="spellEnd"/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 xml:space="preserve">1.0 </w:t>
      </w:r>
      <w:r w:rsidRPr="00D87CA1">
        <w:rPr>
          <w:lang w:eastAsia="en-US"/>
        </w:rPr>
        <w:t xml:space="preserve">/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np.savetx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C:/</w:t>
      </w:r>
      <w:proofErr w:type="spellStart"/>
      <w:r w:rsidRPr="00D87CA1">
        <w:rPr>
          <w:color w:val="6A8759"/>
          <w:lang w:eastAsia="en-US"/>
        </w:rPr>
        <w:t>Users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Khome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Desktop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ЛабаФайл</w:t>
      </w:r>
      <w:proofErr w:type="spellEnd"/>
      <w:r w:rsidRPr="00D87CA1">
        <w:rPr>
          <w:color w:val="6A8759"/>
          <w:lang w:eastAsia="en-US"/>
        </w:rPr>
        <w:t>/filename.dh3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p.column_stack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color w:val="359FF4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filtered_signal_h3</w:t>
      </w:r>
      <w:r w:rsidRPr="00D87CA1">
        <w:rPr>
          <w:color w:val="359FF4"/>
          <w:lang w:eastAsia="en-US"/>
        </w:rPr>
        <w:t>)</w:t>
      </w:r>
      <w:r w:rsidRPr="00D87CA1">
        <w:rPr>
          <w:color w:val="54A857"/>
          <w:lang w:eastAsia="en-US"/>
        </w:rPr>
        <w:t>)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fmt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%0.6f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delimite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>\t</w:t>
      </w:r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r w:rsidRPr="00D87CA1">
        <w:rPr>
          <w:lang w:eastAsia="en-US"/>
        </w:rPr>
        <w:t xml:space="preserve">filtered_signal_h4 = </w:t>
      </w:r>
      <w:proofErr w:type="spellStart"/>
      <w:r w:rsidRPr="00D87CA1">
        <w:rPr>
          <w:lang w:eastAsia="en-US"/>
        </w:rPr>
        <w:t>filter_signa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x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0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40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 xml:space="preserve">1.0 </w:t>
      </w:r>
      <w:r w:rsidRPr="00D87CA1">
        <w:rPr>
          <w:lang w:eastAsia="en-US"/>
        </w:rPr>
        <w:t xml:space="preserve">/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np.savetx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C:/</w:t>
      </w:r>
      <w:proofErr w:type="spellStart"/>
      <w:r w:rsidRPr="00D87CA1">
        <w:rPr>
          <w:color w:val="6A8759"/>
          <w:lang w:eastAsia="en-US"/>
        </w:rPr>
        <w:t>Users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Khome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Desktop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ЛабаФайл</w:t>
      </w:r>
      <w:proofErr w:type="spellEnd"/>
      <w:r w:rsidRPr="00D87CA1">
        <w:rPr>
          <w:color w:val="6A8759"/>
          <w:lang w:eastAsia="en-US"/>
        </w:rPr>
        <w:t>/filename.dh4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p.column_stack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color w:val="359FF4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filtered_signal_h4</w:t>
      </w:r>
      <w:r w:rsidRPr="00D87CA1">
        <w:rPr>
          <w:color w:val="359FF4"/>
          <w:lang w:eastAsia="en-US"/>
        </w:rPr>
        <w:t>)</w:t>
      </w:r>
      <w:r w:rsidRPr="00D87CA1">
        <w:rPr>
          <w:color w:val="54A857"/>
          <w:lang w:eastAsia="en-US"/>
        </w:rPr>
        <w:t>)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fmt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%0.6f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delimite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>\t</w:t>
      </w:r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t_min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t_max</w:t>
      </w:r>
      <w:proofErr w:type="spellEnd"/>
      <w:r w:rsidRPr="00D87CA1">
        <w:rPr>
          <w:lang w:eastAsia="en-US"/>
        </w:rPr>
        <w:t xml:space="preserve"> = -</w:t>
      </w:r>
      <w:r w:rsidRPr="00D87CA1">
        <w:rPr>
          <w:color w:val="6897BB"/>
          <w:lang w:eastAsia="en-US"/>
        </w:rPr>
        <w:t>0.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2</w:t>
      </w:r>
      <w:r w:rsidRPr="00D87CA1">
        <w:rPr>
          <w:color w:val="6897BB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1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0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0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1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3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3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4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4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5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6</w:t>
      </w:r>
      <w:r w:rsidRPr="00D87CA1">
        <w:rPr>
          <w:color w:val="CC7832"/>
          <w:lang w:eastAsia="en-US"/>
        </w:rPr>
        <w:t>,</w:t>
      </w:r>
      <w:r w:rsidRPr="00D87CA1">
        <w:rPr>
          <w:color w:val="CC7832"/>
          <w:lang w:eastAsia="en-US"/>
        </w:rPr>
        <w:br/>
        <w:t xml:space="preserve">                     </w:t>
      </w:r>
      <w:r w:rsidRPr="00D87CA1">
        <w:rPr>
          <w:color w:val="6897BB"/>
          <w:lang w:eastAsia="en-US"/>
        </w:rPr>
        <w:t>0.6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7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8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8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9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9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0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1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2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custom_xlabels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color w:val="6A8759"/>
          <w:lang w:eastAsia="en-US"/>
        </w:rPr>
        <w:t>'-0.2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-0.1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-0.1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-0.0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0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1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1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2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2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3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3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4'</w:t>
      </w:r>
      <w:r w:rsidRPr="00D87CA1">
        <w:rPr>
          <w:color w:val="CC7832"/>
          <w:lang w:eastAsia="en-US"/>
        </w:rPr>
        <w:t>,</w:t>
      </w:r>
      <w:r w:rsidRPr="00D87CA1">
        <w:rPr>
          <w:color w:val="CC7832"/>
          <w:lang w:eastAsia="en-US"/>
        </w:rPr>
        <w:br/>
        <w:t xml:space="preserve">                      </w:t>
      </w:r>
      <w:r w:rsidRPr="00D87CA1">
        <w:rPr>
          <w:color w:val="6A8759"/>
          <w:lang w:eastAsia="en-US"/>
        </w:rPr>
        <w:t>'0.4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5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6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6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7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7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8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8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9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9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0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0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1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1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2'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plt.figure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.patch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393065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fig.add_subplo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897BB"/>
          <w:lang w:eastAsia="en-US"/>
        </w:rPr>
        <w:t>111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plo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x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orang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x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Time</w:t>
      </w:r>
      <w:proofErr w:type="spellEnd"/>
      <w:r w:rsidRPr="00D87CA1">
        <w:rPr>
          <w:color w:val="6A8759"/>
          <w:lang w:eastAsia="en-US"/>
        </w:rPr>
        <w:t xml:space="preserve"> S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y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 xml:space="preserve"> V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grid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gray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styl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--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0.5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lastRenderedPageBreak/>
        <w:t xml:space="preserve">    </w:t>
      </w:r>
      <w:proofErr w:type="spellStart"/>
      <w:r w:rsidRPr="00D87CA1">
        <w:rPr>
          <w:lang w:eastAsia="en-US"/>
        </w:rPr>
        <w:t>ax.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 xml:space="preserve"> - </w:t>
      </w:r>
      <w:proofErr w:type="spellStart"/>
      <w:r w:rsidRPr="00D87CA1">
        <w:rPr>
          <w:color w:val="6A8759"/>
          <w:lang w:eastAsia="en-US"/>
        </w:rPr>
        <w:t>Tim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whit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434376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xtick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xticklabel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ustom_xlabels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tick_param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y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xlim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t_min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t_max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show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r w:rsidRPr="00D87CA1">
        <w:rPr>
          <w:lang w:eastAsia="en-US"/>
        </w:rPr>
        <w:t xml:space="preserve">X = </w:t>
      </w:r>
      <w:proofErr w:type="spellStart"/>
      <w:r w:rsidRPr="00D87CA1">
        <w:rPr>
          <w:lang w:eastAsia="en-US"/>
        </w:rPr>
        <w:t>np.fft.ff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x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req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np.fft.fftfreq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N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plt.subplots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plot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freq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 xml:space="preserve">:N // 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]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p.abs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X</w:t>
      </w:r>
      <w:r w:rsidRPr="00D87CA1">
        <w:rPr>
          <w:color w:val="54A857"/>
          <w:lang w:eastAsia="en-US"/>
        </w:rPr>
        <w:t>)</w:t>
      </w:r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 xml:space="preserve">:N // 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]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.patch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393065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x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Frequency</w:t>
      </w:r>
      <w:proofErr w:type="spellEnd"/>
      <w:r w:rsidRPr="00D87CA1">
        <w:rPr>
          <w:color w:val="6A8759"/>
          <w:lang w:eastAsia="en-US"/>
        </w:rPr>
        <w:t xml:space="preserve"> (</w:t>
      </w:r>
      <w:proofErr w:type="spellStart"/>
      <w:r w:rsidRPr="00D87CA1">
        <w:rPr>
          <w:color w:val="6A8759"/>
          <w:lang w:eastAsia="en-US"/>
        </w:rPr>
        <w:t>Hz</w:t>
      </w:r>
      <w:proofErr w:type="spellEnd"/>
      <w:r w:rsidRPr="00D87CA1">
        <w:rPr>
          <w:color w:val="6A8759"/>
          <w:lang w:eastAsia="en-US"/>
        </w:rPr>
        <w:t>)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 xml:space="preserve"> - </w:t>
      </w:r>
      <w:proofErr w:type="spellStart"/>
      <w:r w:rsidRPr="00D87CA1">
        <w:rPr>
          <w:color w:val="6A8759"/>
          <w:lang w:eastAsia="en-US"/>
        </w:rPr>
        <w:t>Tim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Frequency</w:t>
      </w:r>
      <w:proofErr w:type="spellEnd"/>
      <w:r w:rsidRPr="00D87CA1">
        <w:rPr>
          <w:color w:val="6A8759"/>
          <w:lang w:eastAsia="en-US"/>
        </w:rPr>
        <w:t xml:space="preserve"> </w:t>
      </w:r>
      <w:proofErr w:type="spellStart"/>
      <w:r w:rsidRPr="00D87CA1">
        <w:rPr>
          <w:color w:val="6A8759"/>
          <w:lang w:eastAsia="en-US"/>
        </w:rPr>
        <w:t>Spectrum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whit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grid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gray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styl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--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0.5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434376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tick_param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y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show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</w:r>
      <w:proofErr w:type="spellStart"/>
      <w:r w:rsidRPr="00D87CA1">
        <w:rPr>
          <w:color w:val="E8BA36"/>
          <w:lang w:eastAsia="en-US"/>
        </w:rPr>
        <w:t>elif</w:t>
      </w:r>
      <w:proofErr w:type="spellEnd"/>
      <w:r w:rsidRPr="00D87CA1">
        <w:rPr>
          <w:color w:val="E8BA36"/>
          <w:lang w:eastAsia="en-US"/>
        </w:rPr>
        <w:t xml:space="preserve"> </w:t>
      </w:r>
      <w:proofErr w:type="spellStart"/>
      <w:r w:rsidRPr="00D87CA1">
        <w:rPr>
          <w:lang w:eastAsia="en-US"/>
        </w:rPr>
        <w:t>signal_type.lower</w:t>
      </w:r>
      <w:proofErr w:type="spellEnd"/>
      <w:r w:rsidRPr="00D87CA1">
        <w:rPr>
          <w:color w:val="E8BA36"/>
          <w:lang w:eastAsia="en-US"/>
        </w:rPr>
        <w:t xml:space="preserve">() </w:t>
      </w:r>
      <w:r w:rsidRPr="00D87CA1">
        <w:rPr>
          <w:lang w:eastAsia="en-US"/>
        </w:rPr>
        <w:t xml:space="preserve">== </w:t>
      </w:r>
      <w:r w:rsidRPr="00D87CA1">
        <w:rPr>
          <w:color w:val="6A8759"/>
          <w:lang w:eastAsia="en-US"/>
        </w:rPr>
        <w:t>"робочий"</w:t>
      </w:r>
      <w:r w:rsidRPr="00D87CA1">
        <w:rPr>
          <w:lang w:eastAsia="en-US"/>
        </w:rPr>
        <w:t>:</w:t>
      </w:r>
      <w:r w:rsidRPr="00D87CA1">
        <w:rPr>
          <w:lang w:eastAsia="en-US"/>
        </w:rPr>
        <w:br/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data_file_path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A8759"/>
          <w:lang w:eastAsia="en-US"/>
        </w:rPr>
        <w:t>'C:/</w:t>
      </w:r>
      <w:proofErr w:type="spellStart"/>
      <w:r w:rsidRPr="00D87CA1">
        <w:rPr>
          <w:color w:val="6A8759"/>
          <w:lang w:eastAsia="en-US"/>
        </w:rPr>
        <w:t>Users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Khome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Desktop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ЛабаФайл</w:t>
      </w:r>
      <w:proofErr w:type="spellEnd"/>
      <w:r w:rsidRPr="00D87CA1">
        <w:rPr>
          <w:color w:val="6A8759"/>
          <w:lang w:eastAsia="en-US"/>
        </w:rPr>
        <w:t>/001.dat'</w:t>
      </w:r>
      <w:r w:rsidRPr="00D87CA1">
        <w:rPr>
          <w:color w:val="6A8759"/>
          <w:lang w:eastAsia="en-US"/>
        </w:rPr>
        <w:br/>
      </w:r>
      <w:r w:rsidRPr="00D87CA1">
        <w:rPr>
          <w:color w:val="6A8759"/>
          <w:lang w:eastAsia="en-US"/>
        </w:rPr>
        <w:br/>
        <w:t xml:space="preserve">    </w:t>
      </w:r>
      <w:r w:rsidRPr="00D87CA1">
        <w:rPr>
          <w:lang w:eastAsia="en-US"/>
        </w:rPr>
        <w:t xml:space="preserve">y = </w:t>
      </w:r>
      <w:proofErr w:type="spellStart"/>
      <w:r w:rsidRPr="00D87CA1">
        <w:rPr>
          <w:lang w:eastAsia="en-US"/>
        </w:rPr>
        <w:t>parse_sequence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data_file_path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r w:rsidRPr="00D87CA1">
        <w:rPr>
          <w:lang w:eastAsia="en-US"/>
        </w:rPr>
        <w:t xml:space="preserve">t = </w:t>
      </w:r>
      <w:proofErr w:type="spellStart"/>
      <w:r w:rsidRPr="00D87CA1">
        <w:rPr>
          <w:lang w:eastAsia="en-US"/>
        </w:rPr>
        <w:t>np.linspac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2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8888C6"/>
          <w:lang w:eastAsia="en-US"/>
        </w:rPr>
        <w:t>len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54A857"/>
          <w:lang w:eastAsia="en-US"/>
        </w:rPr>
        <w:t>)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t_min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t_max</w:t>
      </w:r>
      <w:proofErr w:type="spellEnd"/>
      <w:r w:rsidRPr="00D87CA1">
        <w:rPr>
          <w:lang w:eastAsia="en-US"/>
        </w:rPr>
        <w:t xml:space="preserve"> = -</w:t>
      </w:r>
      <w:r w:rsidRPr="00D87CA1">
        <w:rPr>
          <w:color w:val="6897BB"/>
          <w:lang w:eastAsia="en-US"/>
        </w:rPr>
        <w:t>2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3</w:t>
      </w:r>
      <w:r w:rsidRPr="00D87CA1">
        <w:rPr>
          <w:color w:val="6897BB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2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2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1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1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1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3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custom_xlabels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lang w:eastAsia="en-US"/>
        </w:rPr>
        <w:br/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plt.figure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.patch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393065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fig.add_subplo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897BB"/>
          <w:lang w:eastAsia="en-US"/>
        </w:rPr>
        <w:t>111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plo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y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2B82D5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x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Time</w:t>
      </w:r>
      <w:proofErr w:type="spellEnd"/>
      <w:r w:rsidRPr="00D87CA1">
        <w:rPr>
          <w:color w:val="6A8759"/>
          <w:lang w:eastAsia="en-US"/>
        </w:rPr>
        <w:t xml:space="preserve"> S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lastRenderedPageBreak/>
        <w:t xml:space="preserve">    </w:t>
      </w:r>
      <w:proofErr w:type="spellStart"/>
      <w:r w:rsidRPr="00D87CA1">
        <w:rPr>
          <w:lang w:eastAsia="en-US"/>
        </w:rPr>
        <w:t>ax.set_y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 xml:space="preserve"> V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grid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gray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styl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--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0.5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 xml:space="preserve"> - </w:t>
      </w:r>
      <w:proofErr w:type="spellStart"/>
      <w:r w:rsidRPr="00D87CA1">
        <w:rPr>
          <w:color w:val="6A8759"/>
          <w:lang w:eastAsia="en-US"/>
        </w:rPr>
        <w:t>Tim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whit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434376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xtick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xticklabel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ustom_xlabels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tick_param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y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xlim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t_min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t_max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axhlin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AA4926"/>
          <w:lang w:eastAsia="en-US"/>
        </w:rPr>
        <w:t>y</w:t>
      </w:r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0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2B82D5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styl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-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show</w:t>
      </w:r>
      <w:proofErr w:type="spellEnd"/>
      <w:r w:rsidRPr="00D87CA1">
        <w:rPr>
          <w:color w:val="E8BA36"/>
          <w:lang w:eastAsia="en-US"/>
        </w:rPr>
        <w:t xml:space="preserve">()     </w:t>
      </w:r>
      <w:r w:rsidRPr="00D87CA1">
        <w:rPr>
          <w:color w:val="808080"/>
          <w:lang w:eastAsia="en-US"/>
        </w:rPr>
        <w:t># Відображення графіку</w:t>
      </w:r>
      <w:r w:rsidRPr="00D87CA1">
        <w:rPr>
          <w:color w:val="808080"/>
          <w:lang w:eastAsia="en-US"/>
        </w:rPr>
        <w:br/>
      </w:r>
      <w:r w:rsidRPr="00D87CA1">
        <w:rPr>
          <w:color w:val="808080"/>
          <w:lang w:eastAsia="en-US"/>
        </w:rPr>
        <w:br/>
        <w:t xml:space="preserve">    </w:t>
      </w:r>
      <w:r w:rsidRPr="00D87CA1">
        <w:rPr>
          <w:lang w:eastAsia="en-US"/>
        </w:rPr>
        <w:t xml:space="preserve">Y = </w:t>
      </w:r>
      <w:proofErr w:type="spellStart"/>
      <w:r w:rsidRPr="00D87CA1">
        <w:rPr>
          <w:lang w:eastAsia="en-US"/>
        </w:rPr>
        <w:t>np.fft.ff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req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np.fft.fftfreq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8888C6"/>
          <w:lang w:eastAsia="en-US"/>
        </w:rPr>
        <w:t>len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54A857"/>
          <w:lang w:eastAsia="en-US"/>
        </w:rPr>
        <w:t>)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8888C6"/>
          <w:lang w:eastAsia="en-US"/>
        </w:rPr>
        <w:t>abs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 xml:space="preserve">] </w:t>
      </w:r>
      <w:r w:rsidRPr="00D87CA1">
        <w:rPr>
          <w:lang w:eastAsia="en-US"/>
        </w:rPr>
        <w:t>- t</w:t>
      </w:r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color w:val="54A857"/>
          <w:lang w:eastAsia="en-US"/>
        </w:rPr>
        <w:t>)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plt.subplots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plot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freq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:</w:t>
      </w:r>
      <w:proofErr w:type="spellStart"/>
      <w:r w:rsidRPr="00D87CA1">
        <w:rPr>
          <w:color w:val="8888C6"/>
          <w:lang w:eastAsia="en-US"/>
        </w:rPr>
        <w:t>len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54A857"/>
          <w:lang w:eastAsia="en-US"/>
        </w:rPr>
        <w:t xml:space="preserve">) </w:t>
      </w:r>
      <w:r w:rsidRPr="00D87CA1">
        <w:rPr>
          <w:lang w:eastAsia="en-US"/>
        </w:rPr>
        <w:t xml:space="preserve">// 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]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p.abs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54A857"/>
          <w:lang w:eastAsia="en-US"/>
        </w:rPr>
        <w:t>)</w:t>
      </w:r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:</w:t>
      </w:r>
      <w:proofErr w:type="spellStart"/>
      <w:r w:rsidRPr="00D87CA1">
        <w:rPr>
          <w:color w:val="8888C6"/>
          <w:lang w:eastAsia="en-US"/>
        </w:rPr>
        <w:t>len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54A857"/>
          <w:lang w:eastAsia="en-US"/>
        </w:rPr>
        <w:t xml:space="preserve">) </w:t>
      </w:r>
      <w:r w:rsidRPr="00D87CA1">
        <w:rPr>
          <w:lang w:eastAsia="en-US"/>
        </w:rPr>
        <w:t xml:space="preserve">// 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]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.patch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393065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x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Frequency</w:t>
      </w:r>
      <w:proofErr w:type="spellEnd"/>
      <w:r w:rsidRPr="00D87CA1">
        <w:rPr>
          <w:color w:val="6A8759"/>
          <w:lang w:eastAsia="en-US"/>
        </w:rPr>
        <w:t xml:space="preserve"> (</w:t>
      </w:r>
      <w:proofErr w:type="spellStart"/>
      <w:r w:rsidRPr="00D87CA1">
        <w:rPr>
          <w:color w:val="6A8759"/>
          <w:lang w:eastAsia="en-US"/>
        </w:rPr>
        <w:t>Hz</w:t>
      </w:r>
      <w:proofErr w:type="spellEnd"/>
      <w:r w:rsidRPr="00D87CA1">
        <w:rPr>
          <w:color w:val="6A8759"/>
          <w:lang w:eastAsia="en-US"/>
        </w:rPr>
        <w:t>)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 xml:space="preserve"> - </w:t>
      </w:r>
      <w:proofErr w:type="spellStart"/>
      <w:r w:rsidRPr="00D87CA1">
        <w:rPr>
          <w:color w:val="6A8759"/>
          <w:lang w:eastAsia="en-US"/>
        </w:rPr>
        <w:t>Tim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Frequency</w:t>
      </w:r>
      <w:proofErr w:type="spellEnd"/>
      <w:r w:rsidRPr="00D87CA1">
        <w:rPr>
          <w:color w:val="6A8759"/>
          <w:lang w:eastAsia="en-US"/>
        </w:rPr>
        <w:t xml:space="preserve"> </w:t>
      </w:r>
      <w:proofErr w:type="spellStart"/>
      <w:r w:rsidRPr="00D87CA1">
        <w:rPr>
          <w:color w:val="6A8759"/>
          <w:lang w:eastAsia="en-US"/>
        </w:rPr>
        <w:t>Spectrum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whit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grid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gray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styl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--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0.5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434376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.tick_param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y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show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</w:r>
      <w:proofErr w:type="spellStart"/>
      <w:r w:rsidRPr="00D87CA1">
        <w:rPr>
          <w:color w:val="E8BA36"/>
          <w:lang w:eastAsia="en-US"/>
        </w:rPr>
        <w:t>elif</w:t>
      </w:r>
      <w:proofErr w:type="spellEnd"/>
      <w:r w:rsidRPr="00D87CA1">
        <w:rPr>
          <w:color w:val="E8BA36"/>
          <w:lang w:eastAsia="en-US"/>
        </w:rPr>
        <w:t xml:space="preserve"> </w:t>
      </w:r>
      <w:proofErr w:type="spellStart"/>
      <w:r w:rsidRPr="00D87CA1">
        <w:rPr>
          <w:lang w:eastAsia="en-US"/>
        </w:rPr>
        <w:t>signal_type.lower</w:t>
      </w:r>
      <w:proofErr w:type="spellEnd"/>
      <w:r w:rsidRPr="00D87CA1">
        <w:rPr>
          <w:color w:val="E8BA36"/>
          <w:lang w:eastAsia="en-US"/>
        </w:rPr>
        <w:t xml:space="preserve">() </w:t>
      </w:r>
      <w:r w:rsidRPr="00D87CA1">
        <w:rPr>
          <w:lang w:eastAsia="en-US"/>
        </w:rPr>
        <w:t xml:space="preserve">== </w:t>
      </w:r>
      <w:r w:rsidRPr="00D87CA1">
        <w:rPr>
          <w:color w:val="6A8759"/>
          <w:lang w:eastAsia="en-US"/>
        </w:rPr>
        <w:t>"перетворення"</w:t>
      </w:r>
      <w:r w:rsidRPr="00D87CA1">
        <w:rPr>
          <w:lang w:eastAsia="en-US"/>
        </w:rPr>
        <w:t>:</w:t>
      </w:r>
      <w:r w:rsidRPr="00D87CA1">
        <w:rPr>
          <w:lang w:eastAsia="en-US"/>
        </w:rPr>
        <w:br/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color w:val="54A857"/>
          <w:lang w:eastAsia="en-US"/>
        </w:rPr>
        <w:t>def</w:t>
      </w:r>
      <w:proofErr w:type="spellEnd"/>
      <w:r w:rsidRPr="00D87CA1">
        <w:rPr>
          <w:color w:val="54A857"/>
          <w:lang w:eastAsia="en-US"/>
        </w:rPr>
        <w:t xml:space="preserve"> </w:t>
      </w:r>
      <w:proofErr w:type="spellStart"/>
      <w:r w:rsidRPr="00D87CA1">
        <w:rPr>
          <w:color w:val="FFC66D"/>
          <w:lang w:eastAsia="en-US"/>
        </w:rPr>
        <w:t>compute_fourier_transform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x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    N = </w:t>
      </w:r>
      <w:proofErr w:type="spellStart"/>
      <w:r w:rsidRPr="00D87CA1">
        <w:rPr>
          <w:color w:val="8888C6"/>
          <w:lang w:eastAsia="en-US"/>
        </w:rPr>
        <w:t>len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x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    </w:t>
      </w:r>
      <w:proofErr w:type="spellStart"/>
      <w:r w:rsidRPr="00D87CA1">
        <w:rPr>
          <w:lang w:eastAsia="en-US"/>
        </w:rPr>
        <w:t>freq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np.fft.fftfreq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N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    </w:t>
      </w:r>
      <w:r w:rsidRPr="00D87CA1">
        <w:rPr>
          <w:color w:val="72737A"/>
          <w:lang w:eastAsia="en-US"/>
        </w:rPr>
        <w:t xml:space="preserve">X </w:t>
      </w:r>
      <w:r w:rsidRPr="00D87CA1">
        <w:rPr>
          <w:lang w:eastAsia="en-US"/>
        </w:rPr>
        <w:t xml:space="preserve">= </w:t>
      </w:r>
      <w:proofErr w:type="spellStart"/>
      <w:r w:rsidRPr="00D87CA1">
        <w:rPr>
          <w:lang w:eastAsia="en-US"/>
        </w:rPr>
        <w:t>np.fft.ff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x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    </w:t>
      </w:r>
      <w:proofErr w:type="spellStart"/>
      <w:r w:rsidRPr="00D87CA1">
        <w:rPr>
          <w:lang w:eastAsia="en-US"/>
        </w:rPr>
        <w:t>Xr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lang w:eastAsia="en-US"/>
        </w:rPr>
        <w:t xml:space="preserve"> * </w:t>
      </w:r>
      <w:proofErr w:type="spellStart"/>
      <w:r w:rsidRPr="00D87CA1">
        <w:rPr>
          <w:lang w:eastAsia="en-US"/>
        </w:rPr>
        <w:t>np.sum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 xml:space="preserve">x * </w:t>
      </w:r>
      <w:proofErr w:type="spellStart"/>
      <w:r w:rsidRPr="00D87CA1">
        <w:rPr>
          <w:lang w:eastAsia="en-US"/>
        </w:rPr>
        <w:t>np.cos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color w:val="6897BB"/>
          <w:lang w:eastAsia="en-US"/>
        </w:rPr>
        <w:t xml:space="preserve">2 </w:t>
      </w:r>
      <w:r w:rsidRPr="00D87CA1">
        <w:rPr>
          <w:lang w:eastAsia="en-US"/>
        </w:rPr>
        <w:t xml:space="preserve">* </w:t>
      </w:r>
      <w:proofErr w:type="spellStart"/>
      <w:r w:rsidRPr="00D87CA1">
        <w:rPr>
          <w:lang w:eastAsia="en-US"/>
        </w:rPr>
        <w:t>np.pi</w:t>
      </w:r>
      <w:proofErr w:type="spellEnd"/>
      <w:r w:rsidRPr="00D87CA1">
        <w:rPr>
          <w:lang w:eastAsia="en-US"/>
        </w:rPr>
        <w:t xml:space="preserve"> * </w:t>
      </w:r>
      <w:proofErr w:type="spellStart"/>
      <w:r w:rsidRPr="00D87CA1">
        <w:rPr>
          <w:lang w:eastAsia="en-US"/>
        </w:rPr>
        <w:t>np.outer</w:t>
      </w:r>
      <w:proofErr w:type="spellEnd"/>
      <w:r w:rsidRPr="00D87CA1">
        <w:rPr>
          <w:color w:val="359FF4"/>
          <w:lang w:eastAsia="en-US"/>
        </w:rPr>
        <w:t>(</w:t>
      </w:r>
      <w:proofErr w:type="spellStart"/>
      <w:r w:rsidRPr="00D87CA1">
        <w:rPr>
          <w:lang w:eastAsia="en-US"/>
        </w:rPr>
        <w:t>freq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p.arange</w:t>
      </w:r>
      <w:proofErr w:type="spellEnd"/>
      <w:r w:rsidRPr="00D87CA1">
        <w:rPr>
          <w:color w:val="5060BB"/>
          <w:lang w:eastAsia="en-US"/>
        </w:rPr>
        <w:t>(</w:t>
      </w:r>
      <w:r w:rsidRPr="00D87CA1">
        <w:rPr>
          <w:lang w:eastAsia="en-US"/>
        </w:rPr>
        <w:t>N</w:t>
      </w:r>
      <w:r w:rsidRPr="00D87CA1">
        <w:rPr>
          <w:color w:val="5060BB"/>
          <w:lang w:eastAsia="en-US"/>
        </w:rPr>
        <w:t>)</w:t>
      </w:r>
      <w:r w:rsidRPr="00D87CA1">
        <w:rPr>
          <w:color w:val="359FF4"/>
          <w:lang w:eastAsia="en-US"/>
        </w:rPr>
        <w:t>)</w:t>
      </w:r>
      <w:r w:rsidRPr="00D87CA1">
        <w:rPr>
          <w:color w:val="54A857"/>
          <w:lang w:eastAsia="en-US"/>
        </w:rPr>
        <w:t>)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    </w:t>
      </w:r>
      <w:proofErr w:type="spellStart"/>
      <w:r w:rsidRPr="00D87CA1">
        <w:rPr>
          <w:lang w:eastAsia="en-US"/>
        </w:rPr>
        <w:t>Xm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dt</w:t>
      </w:r>
      <w:proofErr w:type="spellEnd"/>
      <w:r w:rsidRPr="00D87CA1">
        <w:rPr>
          <w:lang w:eastAsia="en-US"/>
        </w:rPr>
        <w:t xml:space="preserve"> * </w:t>
      </w:r>
      <w:proofErr w:type="spellStart"/>
      <w:r w:rsidRPr="00D87CA1">
        <w:rPr>
          <w:lang w:eastAsia="en-US"/>
        </w:rPr>
        <w:t>np.sum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 xml:space="preserve">x * </w:t>
      </w:r>
      <w:proofErr w:type="spellStart"/>
      <w:r w:rsidRPr="00D87CA1">
        <w:rPr>
          <w:lang w:eastAsia="en-US"/>
        </w:rPr>
        <w:t>np.sin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color w:val="6897BB"/>
          <w:lang w:eastAsia="en-US"/>
        </w:rPr>
        <w:t xml:space="preserve">2 </w:t>
      </w:r>
      <w:r w:rsidRPr="00D87CA1">
        <w:rPr>
          <w:lang w:eastAsia="en-US"/>
        </w:rPr>
        <w:t xml:space="preserve">* </w:t>
      </w:r>
      <w:proofErr w:type="spellStart"/>
      <w:r w:rsidRPr="00D87CA1">
        <w:rPr>
          <w:lang w:eastAsia="en-US"/>
        </w:rPr>
        <w:t>np.pi</w:t>
      </w:r>
      <w:proofErr w:type="spellEnd"/>
      <w:r w:rsidRPr="00D87CA1">
        <w:rPr>
          <w:lang w:eastAsia="en-US"/>
        </w:rPr>
        <w:t xml:space="preserve"> * </w:t>
      </w:r>
      <w:proofErr w:type="spellStart"/>
      <w:r w:rsidRPr="00D87CA1">
        <w:rPr>
          <w:lang w:eastAsia="en-US"/>
        </w:rPr>
        <w:t>np.outer</w:t>
      </w:r>
      <w:proofErr w:type="spellEnd"/>
      <w:r w:rsidRPr="00D87CA1">
        <w:rPr>
          <w:color w:val="359FF4"/>
          <w:lang w:eastAsia="en-US"/>
        </w:rPr>
        <w:t>(</w:t>
      </w:r>
      <w:proofErr w:type="spellStart"/>
      <w:r w:rsidRPr="00D87CA1">
        <w:rPr>
          <w:lang w:eastAsia="en-US"/>
        </w:rPr>
        <w:t>freq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p.arange</w:t>
      </w:r>
      <w:proofErr w:type="spellEnd"/>
      <w:r w:rsidRPr="00D87CA1">
        <w:rPr>
          <w:color w:val="5060BB"/>
          <w:lang w:eastAsia="en-US"/>
        </w:rPr>
        <w:t>(</w:t>
      </w:r>
      <w:r w:rsidRPr="00D87CA1">
        <w:rPr>
          <w:lang w:eastAsia="en-US"/>
        </w:rPr>
        <w:t>N</w:t>
      </w:r>
      <w:r w:rsidRPr="00D87CA1">
        <w:rPr>
          <w:color w:val="5060BB"/>
          <w:lang w:eastAsia="en-US"/>
        </w:rPr>
        <w:t>)</w:t>
      </w:r>
      <w:r w:rsidRPr="00D87CA1">
        <w:rPr>
          <w:color w:val="359FF4"/>
          <w:lang w:eastAsia="en-US"/>
        </w:rPr>
        <w:t>)</w:t>
      </w:r>
      <w:r w:rsidRPr="00D87CA1">
        <w:rPr>
          <w:color w:val="54A857"/>
          <w:lang w:eastAsia="en-US"/>
        </w:rPr>
        <w:t>)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    </w:t>
      </w:r>
      <w:r w:rsidRPr="00D87CA1">
        <w:rPr>
          <w:lang w:eastAsia="en-US"/>
        </w:rPr>
        <w:t xml:space="preserve">A = </w:t>
      </w:r>
      <w:proofErr w:type="spellStart"/>
      <w:r w:rsidRPr="00D87CA1">
        <w:rPr>
          <w:lang w:eastAsia="en-US"/>
        </w:rPr>
        <w:t>np.sqrt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Xr</w:t>
      </w:r>
      <w:proofErr w:type="spellEnd"/>
      <w:r w:rsidRPr="00D87CA1">
        <w:rPr>
          <w:lang w:eastAsia="en-US"/>
        </w:rPr>
        <w:t>**</w:t>
      </w:r>
      <w:r w:rsidRPr="00D87CA1">
        <w:rPr>
          <w:color w:val="6897BB"/>
          <w:lang w:eastAsia="en-US"/>
        </w:rPr>
        <w:t xml:space="preserve">2 </w:t>
      </w:r>
      <w:r w:rsidRPr="00D87CA1">
        <w:rPr>
          <w:lang w:eastAsia="en-US"/>
        </w:rPr>
        <w:t xml:space="preserve">+ </w:t>
      </w:r>
      <w:proofErr w:type="spellStart"/>
      <w:r w:rsidRPr="00D87CA1">
        <w:rPr>
          <w:lang w:eastAsia="en-US"/>
        </w:rPr>
        <w:t>Xm</w:t>
      </w:r>
      <w:proofErr w:type="spellEnd"/>
      <w:r w:rsidRPr="00D87CA1">
        <w:rPr>
          <w:lang w:eastAsia="en-US"/>
        </w:rPr>
        <w:t>**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    </w:t>
      </w:r>
      <w:proofErr w:type="spellStart"/>
      <w:r w:rsidRPr="00D87CA1">
        <w:rPr>
          <w:color w:val="359FF4"/>
          <w:lang w:eastAsia="en-US"/>
        </w:rPr>
        <w:t>return</w:t>
      </w:r>
      <w:proofErr w:type="spellEnd"/>
      <w:r w:rsidRPr="00D87CA1">
        <w:rPr>
          <w:color w:val="359FF4"/>
          <w:lang w:eastAsia="en-US"/>
        </w:rPr>
        <w:t xml:space="preserve"> </w:t>
      </w:r>
      <w:proofErr w:type="spellStart"/>
      <w:r w:rsidRPr="00D87CA1">
        <w:rPr>
          <w:lang w:eastAsia="en-US"/>
        </w:rPr>
        <w:t>freq</w:t>
      </w:r>
      <w:proofErr w:type="spellEnd"/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A</w:t>
      </w:r>
      <w:r w:rsidRPr="00D87CA1">
        <w:rPr>
          <w:lang w:eastAsia="en-US"/>
        </w:rPr>
        <w:br/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requencies_test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5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6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400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mplitudes_test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22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1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36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T_test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897BB"/>
          <w:lang w:eastAsia="en-US"/>
        </w:rPr>
        <w:t>1.0</w:t>
      </w:r>
      <w:r w:rsidRPr="00D87CA1">
        <w:rPr>
          <w:color w:val="6897BB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N_test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897BB"/>
          <w:lang w:eastAsia="en-US"/>
        </w:rPr>
        <w:t>1000</w:t>
      </w:r>
      <w:r w:rsidRPr="00D87CA1">
        <w:rPr>
          <w:color w:val="6897BB"/>
          <w:lang w:eastAsia="en-US"/>
        </w:rPr>
        <w:br/>
      </w:r>
      <w:r w:rsidRPr="00D87CA1">
        <w:rPr>
          <w:color w:val="6897BB"/>
          <w:lang w:eastAsia="en-US"/>
        </w:rPr>
        <w:lastRenderedPageBreak/>
        <w:t xml:space="preserve">    </w:t>
      </w:r>
      <w:proofErr w:type="spellStart"/>
      <w:r w:rsidRPr="00D87CA1">
        <w:rPr>
          <w:lang w:eastAsia="en-US"/>
        </w:rPr>
        <w:t>dt_test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897BB"/>
          <w:lang w:eastAsia="en-US"/>
        </w:rPr>
        <w:t xml:space="preserve">1.0 </w:t>
      </w:r>
      <w:r w:rsidRPr="00D87CA1">
        <w:rPr>
          <w:lang w:eastAsia="en-US"/>
        </w:rPr>
        <w:t xml:space="preserve">/ </w:t>
      </w:r>
      <w:proofErr w:type="spellStart"/>
      <w:r w:rsidRPr="00D87CA1">
        <w:rPr>
          <w:lang w:eastAsia="en-US"/>
        </w:rPr>
        <w:t>N_test</w:t>
      </w:r>
      <w:proofErr w:type="spellEnd"/>
      <w:r w:rsidRPr="00D87CA1">
        <w:rPr>
          <w:lang w:eastAsia="en-US"/>
        </w:rPr>
        <w:br/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t_tes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x_test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generate_test_signal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T_tes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N_tes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dt_tes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frequencies_tes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mplitudes_test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req_tes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_test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compute_fourier_transform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x_tes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dt_test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plt.subplots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897BB"/>
          <w:lang w:eastAsia="en-US"/>
        </w:rPr>
        <w:t>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figsize</w:t>
      </w:r>
      <w:proofErr w:type="spellEnd"/>
      <w:r w:rsidRPr="00D87CA1">
        <w:rPr>
          <w:lang w:eastAsia="en-US"/>
        </w:rPr>
        <w:t>=</w:t>
      </w:r>
      <w:r w:rsidRPr="00D87CA1">
        <w:rPr>
          <w:color w:val="54A857"/>
          <w:lang w:eastAsia="en-US"/>
        </w:rPr>
        <w:t>(</w:t>
      </w:r>
      <w:r w:rsidRPr="00D87CA1">
        <w:rPr>
          <w:color w:val="6897BB"/>
          <w:lang w:eastAsia="en-US"/>
        </w:rPr>
        <w:t>1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8</w:t>
      </w:r>
      <w:r w:rsidRPr="00D87CA1">
        <w:rPr>
          <w:color w:val="54A857"/>
          <w:lang w:eastAsia="en-US"/>
        </w:rPr>
        <w:t>)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1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0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0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1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3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3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4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4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5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6</w:t>
      </w:r>
      <w:r w:rsidRPr="00D87CA1">
        <w:rPr>
          <w:color w:val="CC7832"/>
          <w:lang w:eastAsia="en-US"/>
        </w:rPr>
        <w:t>,</w:t>
      </w:r>
      <w:r w:rsidRPr="00D87CA1">
        <w:rPr>
          <w:color w:val="CC7832"/>
          <w:lang w:eastAsia="en-US"/>
        </w:rPr>
        <w:br/>
        <w:t xml:space="preserve">                     </w:t>
      </w:r>
      <w:r w:rsidRPr="00D87CA1">
        <w:rPr>
          <w:color w:val="6897BB"/>
          <w:lang w:eastAsia="en-US"/>
        </w:rPr>
        <w:t>0.6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7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8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8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9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9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0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1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2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custom_xlabels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color w:val="6A8759"/>
          <w:lang w:eastAsia="en-US"/>
        </w:rPr>
        <w:t>'-0.2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-0.1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-0.1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-0.0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0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1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1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2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2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3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3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4'</w:t>
      </w:r>
      <w:r w:rsidRPr="00D87CA1">
        <w:rPr>
          <w:color w:val="CC7832"/>
          <w:lang w:eastAsia="en-US"/>
        </w:rPr>
        <w:t>,</w:t>
      </w:r>
      <w:r w:rsidRPr="00D87CA1">
        <w:rPr>
          <w:color w:val="CC7832"/>
          <w:lang w:eastAsia="en-US"/>
        </w:rPr>
        <w:br/>
        <w:t xml:space="preserve">                      </w:t>
      </w:r>
      <w:r w:rsidRPr="00D87CA1">
        <w:rPr>
          <w:color w:val="6A8759"/>
          <w:lang w:eastAsia="en-US"/>
        </w:rPr>
        <w:t>'0.4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5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6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6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7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7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8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8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9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0.9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0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0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1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15'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A8759"/>
          <w:lang w:eastAsia="en-US"/>
        </w:rPr>
        <w:t>'1.2'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.patch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393065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plot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t_tes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x_test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orang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x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Time</w:t>
      </w:r>
      <w:proofErr w:type="spellEnd"/>
      <w:r w:rsidRPr="00D87CA1">
        <w:rPr>
          <w:color w:val="6A8759"/>
          <w:lang w:eastAsia="en-US"/>
        </w:rPr>
        <w:t xml:space="preserve"> S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y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 xml:space="preserve"> V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grid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gray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styl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--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0.5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 xml:space="preserve"> - </w:t>
      </w:r>
      <w:proofErr w:type="spellStart"/>
      <w:r w:rsidRPr="00D87CA1">
        <w:rPr>
          <w:color w:val="6A8759"/>
          <w:lang w:eastAsia="en-US"/>
        </w:rPr>
        <w:t>Tim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whit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434376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xtick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xticklabel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ustom_xlabels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tick_param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y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plot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freq_test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:</w:t>
      </w:r>
      <w:proofErr w:type="spellStart"/>
      <w:r w:rsidRPr="00D87CA1">
        <w:rPr>
          <w:lang w:eastAsia="en-US"/>
        </w:rPr>
        <w:t>N_test</w:t>
      </w:r>
      <w:proofErr w:type="spellEnd"/>
      <w:r w:rsidRPr="00D87CA1">
        <w:rPr>
          <w:lang w:eastAsia="en-US"/>
        </w:rPr>
        <w:t xml:space="preserve"> // 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]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_test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:</w:t>
      </w:r>
      <w:proofErr w:type="spellStart"/>
      <w:r w:rsidRPr="00D87CA1">
        <w:rPr>
          <w:lang w:eastAsia="en-US"/>
        </w:rPr>
        <w:t>N_test</w:t>
      </w:r>
      <w:proofErr w:type="spellEnd"/>
      <w:r w:rsidRPr="00D87CA1">
        <w:rPr>
          <w:lang w:eastAsia="en-US"/>
        </w:rPr>
        <w:t xml:space="preserve"> // 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]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blu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x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Frequency</w:t>
      </w:r>
      <w:proofErr w:type="spellEnd"/>
      <w:r w:rsidRPr="00D87CA1">
        <w:rPr>
          <w:color w:val="6A8759"/>
          <w:lang w:eastAsia="en-US"/>
        </w:rPr>
        <w:t xml:space="preserve"> (</w:t>
      </w:r>
      <w:proofErr w:type="spellStart"/>
      <w:r w:rsidRPr="00D87CA1">
        <w:rPr>
          <w:color w:val="6A8759"/>
          <w:lang w:eastAsia="en-US"/>
        </w:rPr>
        <w:t>Hz</w:t>
      </w:r>
      <w:proofErr w:type="spellEnd"/>
      <w:r w:rsidRPr="00D87CA1">
        <w:rPr>
          <w:color w:val="6A8759"/>
          <w:lang w:eastAsia="en-US"/>
        </w:rPr>
        <w:t>)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y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 xml:space="preserve"> V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grid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gray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styl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--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0.5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Fourier</w:t>
      </w:r>
      <w:proofErr w:type="spellEnd"/>
      <w:r w:rsidRPr="00D87CA1">
        <w:rPr>
          <w:color w:val="6A8759"/>
          <w:lang w:eastAsia="en-US"/>
        </w:rPr>
        <w:t xml:space="preserve"> </w:t>
      </w:r>
      <w:proofErr w:type="spellStart"/>
      <w:r w:rsidRPr="00D87CA1">
        <w:rPr>
          <w:color w:val="6A8759"/>
          <w:lang w:eastAsia="en-US"/>
        </w:rPr>
        <w:t>Transform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whit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tick_param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y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434376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tight_layout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show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data_file_path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6A8759"/>
          <w:lang w:eastAsia="en-US"/>
        </w:rPr>
        <w:t>'C:/</w:t>
      </w:r>
      <w:proofErr w:type="spellStart"/>
      <w:r w:rsidRPr="00D87CA1">
        <w:rPr>
          <w:color w:val="6A8759"/>
          <w:lang w:eastAsia="en-US"/>
        </w:rPr>
        <w:t>Users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Khome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Desktop</w:t>
      </w:r>
      <w:proofErr w:type="spellEnd"/>
      <w:r w:rsidRPr="00D87CA1">
        <w:rPr>
          <w:color w:val="6A8759"/>
          <w:lang w:eastAsia="en-US"/>
        </w:rPr>
        <w:t>/</w:t>
      </w:r>
      <w:proofErr w:type="spellStart"/>
      <w:r w:rsidRPr="00D87CA1">
        <w:rPr>
          <w:color w:val="6A8759"/>
          <w:lang w:eastAsia="en-US"/>
        </w:rPr>
        <w:t>ЛабаФайл</w:t>
      </w:r>
      <w:proofErr w:type="spellEnd"/>
      <w:r w:rsidRPr="00D87CA1">
        <w:rPr>
          <w:color w:val="6A8759"/>
          <w:lang w:eastAsia="en-US"/>
        </w:rPr>
        <w:t>/001.dat'</w:t>
      </w:r>
      <w:r w:rsidRPr="00D87CA1">
        <w:rPr>
          <w:color w:val="6A8759"/>
          <w:lang w:eastAsia="en-US"/>
        </w:rPr>
        <w:br/>
      </w:r>
      <w:r w:rsidRPr="00D87CA1">
        <w:rPr>
          <w:color w:val="6A8759"/>
          <w:lang w:eastAsia="en-US"/>
        </w:rPr>
        <w:br/>
      </w:r>
      <w:r w:rsidRPr="00D87CA1">
        <w:rPr>
          <w:color w:val="6A8759"/>
          <w:lang w:eastAsia="en-US"/>
        </w:rPr>
        <w:lastRenderedPageBreak/>
        <w:t xml:space="preserve">    </w:t>
      </w:r>
      <w:r w:rsidRPr="00D87CA1">
        <w:rPr>
          <w:lang w:eastAsia="en-US"/>
        </w:rPr>
        <w:t xml:space="preserve">y = </w:t>
      </w:r>
      <w:proofErr w:type="spellStart"/>
      <w:r w:rsidRPr="00D87CA1">
        <w:rPr>
          <w:lang w:eastAsia="en-US"/>
        </w:rPr>
        <w:t>parse_sequence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data_file_path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r w:rsidRPr="00D87CA1">
        <w:rPr>
          <w:lang w:eastAsia="en-US"/>
        </w:rPr>
        <w:t xml:space="preserve">t = </w:t>
      </w:r>
      <w:proofErr w:type="spellStart"/>
      <w:r w:rsidRPr="00D87CA1">
        <w:rPr>
          <w:lang w:eastAsia="en-US"/>
        </w:rPr>
        <w:t>np.linspac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2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8888C6"/>
          <w:lang w:eastAsia="en-US"/>
        </w:rPr>
        <w:t>len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54A857"/>
          <w:lang w:eastAsia="en-US"/>
        </w:rPr>
        <w:t>)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dt_work</w:t>
      </w:r>
      <w:proofErr w:type="spellEnd"/>
      <w:r w:rsidRPr="00D87CA1">
        <w:rPr>
          <w:lang w:eastAsia="en-US"/>
        </w:rPr>
        <w:t xml:space="preserve"> = t</w:t>
      </w:r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 xml:space="preserve">] </w:t>
      </w:r>
      <w:r w:rsidRPr="00D87CA1">
        <w:rPr>
          <w:lang w:eastAsia="en-US"/>
        </w:rPr>
        <w:t>- t</w:t>
      </w:r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req_work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_work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compute_fourier_transform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dt_work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plt.subplots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897BB"/>
          <w:lang w:eastAsia="en-US"/>
        </w:rPr>
        <w:t>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figsize</w:t>
      </w:r>
      <w:proofErr w:type="spellEnd"/>
      <w:r w:rsidRPr="00D87CA1">
        <w:rPr>
          <w:lang w:eastAsia="en-US"/>
        </w:rPr>
        <w:t>=</w:t>
      </w:r>
      <w:r w:rsidRPr="00D87CA1">
        <w:rPr>
          <w:color w:val="54A857"/>
          <w:lang w:eastAsia="en-US"/>
        </w:rPr>
        <w:t>(</w:t>
      </w:r>
      <w:r w:rsidRPr="00D87CA1">
        <w:rPr>
          <w:color w:val="6897BB"/>
          <w:lang w:eastAsia="en-US"/>
        </w:rPr>
        <w:t>1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8</w:t>
      </w:r>
      <w:r w:rsidRPr="00D87CA1">
        <w:rPr>
          <w:color w:val="54A857"/>
          <w:lang w:eastAsia="en-US"/>
        </w:rPr>
        <w:t>)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lang w:eastAsia="en-US"/>
        </w:rPr>
        <w:t xml:space="preserve"> = </w:t>
      </w:r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2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2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1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1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1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-</w:t>
      </w:r>
      <w:r w:rsidRPr="00D87CA1">
        <w:rPr>
          <w:color w:val="6897BB"/>
          <w:lang w:eastAsia="en-US"/>
        </w:rPr>
        <w:t>0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0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1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.2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.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2.75</w:t>
      </w:r>
      <w:r w:rsidRPr="00D87CA1">
        <w:rPr>
          <w:color w:val="CC7832"/>
          <w:lang w:eastAsia="en-US"/>
        </w:rPr>
        <w:t xml:space="preserve">, </w:t>
      </w:r>
      <w:r w:rsidRPr="00D87CA1">
        <w:rPr>
          <w:color w:val="6897BB"/>
          <w:lang w:eastAsia="en-US"/>
        </w:rPr>
        <w:t>3</w:t>
      </w:r>
      <w:r w:rsidRPr="00D87CA1">
        <w:rPr>
          <w:color w:val="E8BA36"/>
          <w:lang w:eastAsia="en-US"/>
        </w:rPr>
        <w:t>]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custom_xlabels</w:t>
      </w:r>
      <w:proofErr w:type="spellEnd"/>
      <w:r w:rsidRPr="00D87CA1">
        <w:rPr>
          <w:lang w:eastAsia="en-US"/>
        </w:rPr>
        <w:t xml:space="preserve"> = 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lang w:eastAsia="en-US"/>
        </w:rPr>
        <w:br/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fig.patch.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393065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plo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lang w:eastAsia="en-US"/>
        </w:rPr>
        <w:t>t</w:t>
      </w:r>
      <w:r w:rsidRPr="00D87CA1">
        <w:rPr>
          <w:color w:val="CC7832"/>
          <w:lang w:eastAsia="en-US"/>
        </w:rPr>
        <w:t xml:space="preserve">, </w:t>
      </w:r>
      <w:r w:rsidRPr="00D87CA1">
        <w:rPr>
          <w:lang w:eastAsia="en-US"/>
        </w:rPr>
        <w:t>y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2B82D5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x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Time</w:t>
      </w:r>
      <w:proofErr w:type="spellEnd"/>
      <w:r w:rsidRPr="00D87CA1">
        <w:rPr>
          <w:color w:val="6A8759"/>
          <w:lang w:eastAsia="en-US"/>
        </w:rPr>
        <w:t xml:space="preserve"> (s)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y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434376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xtick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ustom_xticks</w:t>
      </w:r>
      <w:proofErr w:type="spellEnd"/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xticklabel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custom_xlabels</w:t>
      </w:r>
      <w:proofErr w:type="spellEnd"/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Original</w:t>
      </w:r>
      <w:proofErr w:type="spellEnd"/>
      <w:r w:rsidRPr="00D87CA1">
        <w:rPr>
          <w:color w:val="6A8759"/>
          <w:lang w:eastAsia="en-US"/>
        </w:rPr>
        <w:t xml:space="preserve"> </w:t>
      </w:r>
      <w:proofErr w:type="spellStart"/>
      <w:r w:rsidRPr="00D87CA1">
        <w:rPr>
          <w:color w:val="6A8759"/>
          <w:lang w:eastAsia="en-US"/>
        </w:rPr>
        <w:t>Signal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whit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tick_param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y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0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axhlin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AA4926"/>
          <w:lang w:eastAsia="en-US"/>
        </w:rPr>
        <w:t>y</w:t>
      </w:r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0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2B82D5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styl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-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plot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lang w:eastAsia="en-US"/>
        </w:rPr>
        <w:t>freq_work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:</w:t>
      </w:r>
      <w:proofErr w:type="spellStart"/>
      <w:r w:rsidRPr="00D87CA1">
        <w:rPr>
          <w:color w:val="8888C6"/>
          <w:lang w:eastAsia="en-US"/>
        </w:rPr>
        <w:t>len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54A857"/>
          <w:lang w:eastAsia="en-US"/>
        </w:rPr>
        <w:t xml:space="preserve">) </w:t>
      </w:r>
      <w:r w:rsidRPr="00D87CA1">
        <w:rPr>
          <w:lang w:eastAsia="en-US"/>
        </w:rPr>
        <w:t xml:space="preserve">// 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]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lang w:eastAsia="en-US"/>
        </w:rPr>
        <w:t>A_work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lang w:eastAsia="en-US"/>
        </w:rPr>
        <w:t>:</w:t>
      </w:r>
      <w:proofErr w:type="spellStart"/>
      <w:r w:rsidRPr="00D87CA1">
        <w:rPr>
          <w:color w:val="8888C6"/>
          <w:lang w:eastAsia="en-US"/>
        </w:rPr>
        <w:t>len</w:t>
      </w:r>
      <w:proofErr w:type="spellEnd"/>
      <w:r w:rsidRPr="00D87CA1">
        <w:rPr>
          <w:color w:val="54A857"/>
          <w:lang w:eastAsia="en-US"/>
        </w:rPr>
        <w:t>(</w:t>
      </w:r>
      <w:r w:rsidRPr="00D87CA1">
        <w:rPr>
          <w:lang w:eastAsia="en-US"/>
        </w:rPr>
        <w:t>y</w:t>
      </w:r>
      <w:r w:rsidRPr="00D87CA1">
        <w:rPr>
          <w:color w:val="54A857"/>
          <w:lang w:eastAsia="en-US"/>
        </w:rPr>
        <w:t xml:space="preserve">) </w:t>
      </w:r>
      <w:r w:rsidRPr="00D87CA1">
        <w:rPr>
          <w:lang w:eastAsia="en-US"/>
        </w:rPr>
        <w:t xml:space="preserve">// </w:t>
      </w:r>
      <w:r w:rsidRPr="00D87CA1">
        <w:rPr>
          <w:color w:val="6897BB"/>
          <w:lang w:eastAsia="en-US"/>
        </w:rPr>
        <w:t>2</w:t>
      </w:r>
      <w:r w:rsidRPr="00D87CA1">
        <w:rPr>
          <w:color w:val="E8BA36"/>
          <w:lang w:eastAsia="en-US"/>
        </w:rPr>
        <w:t>]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2B82D5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2</w:t>
      </w:r>
      <w:r w:rsidRPr="00D87CA1">
        <w:rPr>
          <w:color w:val="CC7832"/>
          <w:lang w:eastAsia="en-US"/>
        </w:rPr>
        <w:t>,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x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Frequency</w:t>
      </w:r>
      <w:proofErr w:type="spellEnd"/>
      <w:r w:rsidRPr="00D87CA1">
        <w:rPr>
          <w:color w:val="6A8759"/>
          <w:lang w:eastAsia="en-US"/>
        </w:rPr>
        <w:t xml:space="preserve"> (</w:t>
      </w:r>
      <w:proofErr w:type="spellStart"/>
      <w:r w:rsidRPr="00D87CA1">
        <w:rPr>
          <w:color w:val="6A8759"/>
          <w:lang w:eastAsia="en-US"/>
        </w:rPr>
        <w:t>Hz</w:t>
      </w:r>
      <w:proofErr w:type="spellEnd"/>
      <w:r w:rsidRPr="00D87CA1">
        <w:rPr>
          <w:color w:val="6A8759"/>
          <w:lang w:eastAsia="en-US"/>
        </w:rPr>
        <w:t>)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grid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gray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style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--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linewidth</w:t>
      </w:r>
      <w:proofErr w:type="spellEnd"/>
      <w:r w:rsidRPr="00D87CA1">
        <w:rPr>
          <w:lang w:eastAsia="en-US"/>
        </w:rPr>
        <w:t>=</w:t>
      </w:r>
      <w:r w:rsidRPr="00D87CA1">
        <w:rPr>
          <w:color w:val="6897BB"/>
          <w:lang w:eastAsia="en-US"/>
        </w:rPr>
        <w:t>0.5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facecolor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#434376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tick_params</w:t>
      </w:r>
      <w:proofErr w:type="spellEnd"/>
      <w:r w:rsidRPr="00D87CA1">
        <w:rPr>
          <w:color w:val="E8BA36"/>
          <w:lang w:eastAsia="en-US"/>
        </w:rPr>
        <w:t>(</w:t>
      </w:r>
      <w:proofErr w:type="spellStart"/>
      <w:r w:rsidRPr="00D87CA1">
        <w:rPr>
          <w:color w:val="AA4926"/>
          <w:lang w:eastAsia="en-US"/>
        </w:rPr>
        <w:t>axi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y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s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ylabel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Amplitud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#919193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ax</w:t>
      </w:r>
      <w:proofErr w:type="spellEnd"/>
      <w:r w:rsidRPr="00D87CA1">
        <w:rPr>
          <w:color w:val="E8BA36"/>
          <w:lang w:eastAsia="en-US"/>
        </w:rPr>
        <w:t>[</w:t>
      </w:r>
      <w:r w:rsidRPr="00D87CA1">
        <w:rPr>
          <w:color w:val="6897BB"/>
          <w:lang w:eastAsia="en-US"/>
        </w:rPr>
        <w:t>1</w:t>
      </w:r>
      <w:r w:rsidRPr="00D87CA1">
        <w:rPr>
          <w:color w:val="E8BA36"/>
          <w:lang w:eastAsia="en-US"/>
        </w:rPr>
        <w:t>]</w:t>
      </w:r>
      <w:r w:rsidRPr="00D87CA1">
        <w:rPr>
          <w:lang w:eastAsia="en-US"/>
        </w:rPr>
        <w:t>.</w:t>
      </w:r>
      <w:proofErr w:type="spellStart"/>
      <w:r w:rsidRPr="00D87CA1">
        <w:rPr>
          <w:lang w:eastAsia="en-US"/>
        </w:rPr>
        <w:t>set_title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Fourier</w:t>
      </w:r>
      <w:proofErr w:type="spellEnd"/>
      <w:r w:rsidRPr="00D87CA1">
        <w:rPr>
          <w:color w:val="6A8759"/>
          <w:lang w:eastAsia="en-US"/>
        </w:rPr>
        <w:t xml:space="preserve"> </w:t>
      </w:r>
      <w:proofErr w:type="spellStart"/>
      <w:r w:rsidRPr="00D87CA1">
        <w:rPr>
          <w:color w:val="6A8759"/>
          <w:lang w:eastAsia="en-US"/>
        </w:rPr>
        <w:t>Transform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CC7832"/>
          <w:lang w:eastAsia="en-US"/>
        </w:rPr>
        <w:t xml:space="preserve">, </w:t>
      </w:r>
      <w:proofErr w:type="spellStart"/>
      <w:r w:rsidRPr="00D87CA1">
        <w:rPr>
          <w:color w:val="AA4926"/>
          <w:lang w:eastAsia="en-US"/>
        </w:rPr>
        <w:t>color</w:t>
      </w:r>
      <w:proofErr w:type="spellEnd"/>
      <w:r w:rsidRPr="00D87CA1">
        <w:rPr>
          <w:lang w:eastAsia="en-US"/>
        </w:rPr>
        <w:t>=</w:t>
      </w:r>
      <w:r w:rsidRPr="00D87CA1">
        <w:rPr>
          <w:color w:val="6A8759"/>
          <w:lang w:eastAsia="en-US"/>
        </w:rPr>
        <w:t>'</w:t>
      </w:r>
      <w:proofErr w:type="spellStart"/>
      <w:r w:rsidRPr="00D87CA1">
        <w:rPr>
          <w:color w:val="6A8759"/>
          <w:lang w:eastAsia="en-US"/>
        </w:rPr>
        <w:t>white</w:t>
      </w:r>
      <w:proofErr w:type="spellEnd"/>
      <w:r w:rsidRPr="00D87CA1">
        <w:rPr>
          <w:color w:val="6A8759"/>
          <w:lang w:eastAsia="en-US"/>
        </w:rPr>
        <w:t>'</w:t>
      </w:r>
      <w:r w:rsidRPr="00D87CA1">
        <w:rPr>
          <w:color w:val="E8BA36"/>
          <w:lang w:eastAsia="en-US"/>
        </w:rPr>
        <w:t>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tight_layout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  <w:t xml:space="preserve">    </w:t>
      </w:r>
      <w:proofErr w:type="spellStart"/>
      <w:r w:rsidRPr="00D87CA1">
        <w:rPr>
          <w:lang w:eastAsia="en-US"/>
        </w:rPr>
        <w:t>plt.show</w:t>
      </w:r>
      <w:proofErr w:type="spellEnd"/>
      <w:r w:rsidRPr="00D87CA1">
        <w:rPr>
          <w:color w:val="E8BA36"/>
          <w:lang w:eastAsia="en-US"/>
        </w:rPr>
        <w:t>()</w:t>
      </w:r>
      <w:r w:rsidRPr="00D87CA1">
        <w:rPr>
          <w:color w:val="E8BA36"/>
          <w:lang w:eastAsia="en-US"/>
        </w:rPr>
        <w:br/>
      </w:r>
      <w:r w:rsidRPr="00D87CA1">
        <w:rPr>
          <w:color w:val="E8BA36"/>
          <w:lang w:eastAsia="en-US"/>
        </w:rPr>
        <w:br/>
      </w:r>
      <w:proofErr w:type="spellStart"/>
      <w:r w:rsidRPr="00D87CA1">
        <w:rPr>
          <w:color w:val="E8BA36"/>
          <w:lang w:eastAsia="en-US"/>
        </w:rPr>
        <w:t>else</w:t>
      </w:r>
      <w:proofErr w:type="spellEnd"/>
      <w:r w:rsidRPr="00D87CA1">
        <w:rPr>
          <w:lang w:eastAsia="en-US"/>
        </w:rPr>
        <w:t>:</w:t>
      </w:r>
      <w:r w:rsidRPr="00D87CA1">
        <w:rPr>
          <w:lang w:eastAsia="en-US"/>
        </w:rPr>
        <w:br/>
        <w:t xml:space="preserve">    </w:t>
      </w:r>
      <w:proofErr w:type="spellStart"/>
      <w:r w:rsidRPr="00D87CA1">
        <w:rPr>
          <w:color w:val="8888C6"/>
          <w:lang w:eastAsia="en-US"/>
        </w:rPr>
        <w:t>print</w:t>
      </w:r>
      <w:proofErr w:type="spellEnd"/>
      <w:r w:rsidRPr="00D87CA1">
        <w:rPr>
          <w:color w:val="E8BA36"/>
          <w:lang w:eastAsia="en-US"/>
        </w:rPr>
        <w:t>(</w:t>
      </w:r>
      <w:r w:rsidRPr="00D87CA1">
        <w:rPr>
          <w:color w:val="6A8759"/>
          <w:lang w:eastAsia="en-US"/>
        </w:rPr>
        <w:t>"Ви ввели невірний варіант. Спробуйте ще раз."</w:t>
      </w:r>
      <w:r w:rsidRPr="00D87CA1">
        <w:rPr>
          <w:color w:val="E8BA36"/>
          <w:lang w:eastAsia="en-US"/>
        </w:rPr>
        <w:t>)</w:t>
      </w:r>
    </w:p>
    <w:p w:rsidR="006A2F8D" w:rsidRPr="00B21EDA" w:rsidRDefault="006A2F8D" w:rsidP="00D87CA1">
      <w:pPr>
        <w:jc w:val="left"/>
      </w:pPr>
    </w:p>
    <w:sectPr w:rsidR="006A2F8D" w:rsidRPr="00B21EDA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A1323" w:rsidRDefault="00DA1323" w:rsidP="00D87CA1">
      <w:r>
        <w:separator/>
      </w:r>
    </w:p>
  </w:endnote>
  <w:endnote w:type="continuationSeparator" w:id="0">
    <w:p w:rsidR="00DA1323" w:rsidRDefault="00DA1323" w:rsidP="00D87C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A1323" w:rsidRDefault="00DA1323" w:rsidP="00D87CA1">
      <w:r>
        <w:separator/>
      </w:r>
    </w:p>
  </w:footnote>
  <w:footnote w:type="continuationSeparator" w:id="0">
    <w:p w:rsidR="00DA1323" w:rsidRDefault="00DA1323" w:rsidP="00D87C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881495"/>
    <w:multiLevelType w:val="hybridMultilevel"/>
    <w:tmpl w:val="79E24222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4B250A5F"/>
    <w:multiLevelType w:val="hybridMultilevel"/>
    <w:tmpl w:val="081C9E70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527C3279"/>
    <w:multiLevelType w:val="hybridMultilevel"/>
    <w:tmpl w:val="298E9B64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592C360D"/>
    <w:multiLevelType w:val="hybridMultilevel"/>
    <w:tmpl w:val="C11E4FAA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6A674A7F"/>
    <w:multiLevelType w:val="hybridMultilevel"/>
    <w:tmpl w:val="65C84778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7B012280"/>
    <w:multiLevelType w:val="hybridMultilevel"/>
    <w:tmpl w:val="8A32244C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5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2E24"/>
    <w:rsid w:val="0005677B"/>
    <w:rsid w:val="00072D0C"/>
    <w:rsid w:val="000A75A6"/>
    <w:rsid w:val="001C353D"/>
    <w:rsid w:val="00226A3F"/>
    <w:rsid w:val="00482E24"/>
    <w:rsid w:val="006A2F8D"/>
    <w:rsid w:val="007477EB"/>
    <w:rsid w:val="008A1AC2"/>
    <w:rsid w:val="008B6EF4"/>
    <w:rsid w:val="00925D4D"/>
    <w:rsid w:val="00A206C6"/>
    <w:rsid w:val="00AA39A9"/>
    <w:rsid w:val="00B21EDA"/>
    <w:rsid w:val="00B428DB"/>
    <w:rsid w:val="00B91408"/>
    <w:rsid w:val="00C83963"/>
    <w:rsid w:val="00D87CA1"/>
    <w:rsid w:val="00DA1323"/>
    <w:rsid w:val="00F275C6"/>
    <w:rsid w:val="00F41AA4"/>
    <w:rsid w:val="00F973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5B4799E"/>
  <w15:chartTrackingRefBased/>
  <w15:docId w15:val="{D7530859-F584-4DBC-BD2F-8A5021E7C2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3963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F275C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sz w:val="20"/>
      <w:szCs w:val="20"/>
      <w:lang w:val="en-US" w:eastAsia="en-US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275C6"/>
    <w:rPr>
      <w:rFonts w:ascii="Courier New" w:eastAsia="Times New Roman" w:hAnsi="Courier New" w:cs="Courier New"/>
      <w:sz w:val="20"/>
      <w:szCs w:val="20"/>
    </w:rPr>
  </w:style>
  <w:style w:type="paragraph" w:styleId="a3">
    <w:name w:val="List Paragraph"/>
    <w:basedOn w:val="a"/>
    <w:uiPriority w:val="34"/>
    <w:qFormat/>
    <w:rsid w:val="00F275C6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226A3F"/>
    <w:rPr>
      <w:color w:val="808080"/>
    </w:rPr>
  </w:style>
  <w:style w:type="character" w:styleId="a5">
    <w:name w:val="Hyperlink"/>
    <w:basedOn w:val="a0"/>
    <w:uiPriority w:val="99"/>
    <w:unhideWhenUsed/>
    <w:rsid w:val="006A2F8D"/>
    <w:rPr>
      <w:color w:val="0563C1" w:themeColor="hyperlink"/>
      <w:u w:val="single"/>
    </w:rPr>
  </w:style>
  <w:style w:type="paragraph" w:styleId="a6">
    <w:name w:val="No Spacing"/>
    <w:uiPriority w:val="1"/>
    <w:qFormat/>
    <w:rsid w:val="006A2F8D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styleId="a7">
    <w:name w:val="FollowedHyperlink"/>
    <w:basedOn w:val="a0"/>
    <w:uiPriority w:val="99"/>
    <w:semiHidden/>
    <w:unhideWhenUsed/>
    <w:rsid w:val="007477EB"/>
    <w:rPr>
      <w:color w:val="954F72" w:themeColor="followedHyperlink"/>
      <w:u w:val="single"/>
    </w:rPr>
  </w:style>
  <w:style w:type="paragraph" w:styleId="a8">
    <w:name w:val="header"/>
    <w:basedOn w:val="a"/>
    <w:link w:val="a9"/>
    <w:uiPriority w:val="99"/>
    <w:unhideWhenUsed/>
    <w:rsid w:val="00D87CA1"/>
    <w:pPr>
      <w:tabs>
        <w:tab w:val="center" w:pos="4844"/>
        <w:tab w:val="right" w:pos="9689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D87CA1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paragraph" w:styleId="aa">
    <w:name w:val="footer"/>
    <w:basedOn w:val="a"/>
    <w:link w:val="ab"/>
    <w:uiPriority w:val="99"/>
    <w:unhideWhenUsed/>
    <w:rsid w:val="00D87CA1"/>
    <w:pPr>
      <w:tabs>
        <w:tab w:val="center" w:pos="4844"/>
        <w:tab w:val="right" w:pos="9689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D87CA1"/>
    <w:rPr>
      <w:rFonts w:ascii="Times New Roman" w:eastAsia="Times New Roman" w:hAnsi="Times New Roman" w:cs="Times New Roman"/>
      <w:sz w:val="28"/>
      <w:szCs w:val="24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087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22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60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7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00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08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69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534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github.com/FounderC/PAOA-Laboratory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replit.com/join/kuxgkqyjqv-mrfounder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D9D97C-E1E3-457C-8253-B6793E5E2F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12</Pages>
  <Words>1888</Words>
  <Characters>10767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г Хоменко</dc:creator>
  <cp:keywords/>
  <dc:description/>
  <cp:lastModifiedBy>Олег Хоменко</cp:lastModifiedBy>
  <cp:revision>1</cp:revision>
  <dcterms:created xsi:type="dcterms:W3CDTF">2023-11-27T16:45:00Z</dcterms:created>
  <dcterms:modified xsi:type="dcterms:W3CDTF">2023-11-27T19:09:00Z</dcterms:modified>
</cp:coreProperties>
</file>